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34A19C" w14:textId="294DEF2F" w:rsidR="00306A4B" w:rsidRDefault="00306A4B" w:rsidP="007C708D">
      <w:pPr>
        <w:pStyle w:val="CRCoverPage"/>
        <w:tabs>
          <w:tab w:val="right" w:pos="9639"/>
        </w:tabs>
        <w:spacing w:after="0"/>
        <w:rPr>
          <w:b/>
          <w:i/>
          <w:noProof/>
          <w:sz w:val="28"/>
        </w:rPr>
      </w:pPr>
      <w:r>
        <w:rPr>
          <w:b/>
          <w:noProof/>
          <w:sz w:val="24"/>
        </w:rPr>
        <w:t>3GPP TSG-CT WG1 Meeting #141e</w:t>
      </w:r>
      <w:r>
        <w:rPr>
          <w:b/>
          <w:i/>
          <w:noProof/>
          <w:sz w:val="28"/>
        </w:rPr>
        <w:tab/>
      </w:r>
      <w:r>
        <w:rPr>
          <w:b/>
          <w:noProof/>
          <w:sz w:val="24"/>
        </w:rPr>
        <w:t>C1-</w:t>
      </w:r>
      <w:r w:rsidR="00DD6B96" w:rsidRPr="00DD6B96">
        <w:rPr>
          <w:b/>
          <w:noProof/>
          <w:sz w:val="24"/>
        </w:rPr>
        <w:t>23</w:t>
      </w:r>
      <w:r w:rsidR="00705E1E">
        <w:rPr>
          <w:b/>
          <w:noProof/>
          <w:sz w:val="24"/>
        </w:rPr>
        <w:t>xxxx</w:t>
      </w:r>
    </w:p>
    <w:p w14:paraId="2628A7ED" w14:textId="77777777" w:rsidR="00306A4B" w:rsidRDefault="00306A4B" w:rsidP="00306A4B">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BF6C95F" w:rsidR="001E41F3" w:rsidRPr="00410371" w:rsidRDefault="009C2710" w:rsidP="00E13F3D">
            <w:pPr>
              <w:pStyle w:val="CRCoverPage"/>
              <w:spacing w:after="0"/>
              <w:jc w:val="right"/>
              <w:rPr>
                <w:b/>
                <w:noProof/>
                <w:sz w:val="28"/>
              </w:rPr>
            </w:pPr>
            <w:r>
              <w:rPr>
                <w:b/>
                <w:noProof/>
                <w:sz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778869C" w:rsidR="001E41F3" w:rsidRPr="00410371" w:rsidRDefault="00D142D4" w:rsidP="00547111">
            <w:pPr>
              <w:pStyle w:val="CRCoverPage"/>
              <w:spacing w:after="0"/>
              <w:rPr>
                <w:noProof/>
                <w:lang w:eastAsia="zh-CN"/>
              </w:rPr>
            </w:pPr>
            <w:r w:rsidRPr="00D142D4">
              <w:rPr>
                <w:b/>
                <w:noProof/>
                <w:sz w:val="28"/>
              </w:rPr>
              <w:t>521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8989AB9" w:rsidR="001E41F3" w:rsidRPr="00410371" w:rsidRDefault="00705E1E" w:rsidP="00E13F3D">
            <w:pPr>
              <w:pStyle w:val="CRCoverPage"/>
              <w:spacing w:after="0"/>
              <w:jc w:val="center"/>
              <w:rPr>
                <w:b/>
                <w:noProof/>
              </w:rPr>
            </w:pPr>
            <w:r>
              <w:rPr>
                <w:b/>
                <w:noProof/>
                <w:sz w:val="28"/>
              </w:rPr>
              <w:t>1</w:t>
            </w:r>
            <w:bookmarkStart w:id="0" w:name="_GoBack"/>
            <w:bookmarkEnd w:id="0"/>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4144203" w:rsidR="001E41F3" w:rsidRPr="00410371" w:rsidRDefault="006252CC">
            <w:pPr>
              <w:pStyle w:val="CRCoverPage"/>
              <w:spacing w:after="0"/>
              <w:jc w:val="center"/>
              <w:rPr>
                <w:noProof/>
                <w:sz w:val="28"/>
              </w:rPr>
            </w:pPr>
            <w:r>
              <w:rPr>
                <w:b/>
                <w:noProof/>
                <w:sz w:val="28"/>
              </w:rPr>
              <w:t>18.</w:t>
            </w:r>
            <w:r w:rsidR="00931F24">
              <w:rPr>
                <w:b/>
                <w:noProof/>
                <w:sz w:val="28"/>
              </w:rPr>
              <w:t>2</w:t>
            </w:r>
            <w:r>
              <w:rPr>
                <w:b/>
                <w:noProof/>
                <w:sz w:val="28"/>
              </w:rPr>
              <w:t>.</w:t>
            </w:r>
            <w:r w:rsidR="003276FC">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1" w:name="_Hlt497126619"/>
              <w:r w:rsidRPr="00F25D98">
                <w:rPr>
                  <w:rStyle w:val="ad"/>
                  <w:rFonts w:cs="Arial"/>
                  <w:b/>
                  <w:i/>
                  <w:noProof/>
                  <w:color w:val="FF0000"/>
                </w:rPr>
                <w:t>L</w:t>
              </w:r>
              <w:bookmarkEnd w:id="1"/>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9FF5EBA" w:rsidR="00F25D98" w:rsidRDefault="00805702"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4E1CDF4" w:rsidR="00F25D98" w:rsidRDefault="00805702"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35FDC2C" w:rsidR="001E41F3" w:rsidRDefault="0030335A">
            <w:pPr>
              <w:pStyle w:val="CRCoverPage"/>
              <w:spacing w:after="0"/>
              <w:ind w:left="100"/>
              <w:rPr>
                <w:noProof/>
              </w:rPr>
            </w:pPr>
            <w:r w:rsidRPr="0030335A">
              <w:t>Capability indication for user plane position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6252CC" w14:paraId="46D5D7C2" w14:textId="77777777" w:rsidTr="00547111">
        <w:tc>
          <w:tcPr>
            <w:tcW w:w="1843" w:type="dxa"/>
            <w:tcBorders>
              <w:left w:val="single" w:sz="4" w:space="0" w:color="auto"/>
            </w:tcBorders>
          </w:tcPr>
          <w:p w14:paraId="45A6C2C4" w14:textId="77777777" w:rsidR="006252CC" w:rsidRDefault="006252CC" w:rsidP="006252C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87068B7" w:rsidR="006252CC" w:rsidRDefault="006252CC" w:rsidP="006252CC">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r w:rsidR="008019D5">
              <w:rPr>
                <w:noProof/>
              </w:rPr>
              <w:t>, vivo</w:t>
            </w:r>
          </w:p>
        </w:tc>
      </w:tr>
      <w:tr w:rsidR="006252CC" w14:paraId="4196B218" w14:textId="77777777" w:rsidTr="00547111">
        <w:tc>
          <w:tcPr>
            <w:tcW w:w="1843" w:type="dxa"/>
            <w:tcBorders>
              <w:left w:val="single" w:sz="4" w:space="0" w:color="auto"/>
            </w:tcBorders>
          </w:tcPr>
          <w:p w14:paraId="14C300BA" w14:textId="77777777" w:rsidR="006252CC" w:rsidRDefault="006252CC" w:rsidP="006252C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90EDFEF" w:rsidR="006252CC" w:rsidRDefault="006252CC" w:rsidP="006252CC">
            <w:pPr>
              <w:pStyle w:val="CRCoverPage"/>
              <w:spacing w:after="0"/>
              <w:ind w:left="100"/>
              <w:rPr>
                <w:noProof/>
              </w:rPr>
            </w:pPr>
            <w:r>
              <w:rPr>
                <w:noProof/>
              </w:rP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D86549F" w:rsidR="001E41F3" w:rsidRDefault="00736F9E">
            <w:pPr>
              <w:pStyle w:val="CRCoverPage"/>
              <w:spacing w:after="0"/>
              <w:ind w:left="100"/>
              <w:rPr>
                <w:noProof/>
              </w:rPr>
            </w:pPr>
            <w:bookmarkStart w:id="2" w:name="OLE_LINK5"/>
            <w:r w:rsidRPr="00736F9E">
              <w:rPr>
                <w:noProof/>
              </w:rPr>
              <w:t>5G_eLCS_Ph3</w:t>
            </w:r>
            <w:bookmarkEnd w:id="2"/>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A6BD901" w:rsidR="001E41F3" w:rsidRDefault="007E2BB6">
            <w:pPr>
              <w:pStyle w:val="CRCoverPage"/>
              <w:spacing w:after="0"/>
              <w:ind w:left="100"/>
              <w:rPr>
                <w:noProof/>
              </w:rPr>
            </w:pPr>
            <w:r>
              <w:rPr>
                <w:noProof/>
              </w:rPr>
              <w:t>202</w:t>
            </w:r>
            <w:r w:rsidR="00315654">
              <w:rPr>
                <w:noProof/>
              </w:rPr>
              <w:t>3</w:t>
            </w:r>
            <w:r>
              <w:rPr>
                <w:noProof/>
              </w:rPr>
              <w:t>-</w:t>
            </w:r>
            <w:r w:rsidR="00315654">
              <w:rPr>
                <w:noProof/>
              </w:rPr>
              <w:t>0</w:t>
            </w:r>
            <w:r w:rsidR="00931F24">
              <w:rPr>
                <w:noProof/>
              </w:rPr>
              <w:t>4</w:t>
            </w:r>
            <w:r>
              <w:rPr>
                <w:noProof/>
              </w:rPr>
              <w:t>-</w:t>
            </w:r>
            <w:r w:rsidR="00931F24">
              <w:rPr>
                <w:noProof/>
              </w:rPr>
              <w:t>1</w:t>
            </w:r>
            <w:r w:rsidR="002D6CDA">
              <w:rPr>
                <w:noProof/>
              </w:rPr>
              <w:t>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593135" w:rsidR="001E41F3" w:rsidRDefault="009E5C55"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39E2D6B" w:rsidR="001E41F3" w:rsidRDefault="00C623F6">
            <w:pPr>
              <w:pStyle w:val="CRCoverPage"/>
              <w:spacing w:after="0"/>
              <w:ind w:left="100"/>
              <w:rPr>
                <w:noProof/>
              </w:rPr>
            </w:pPr>
            <w:r w:rsidRPr="00C623F6">
              <w:rPr>
                <w:noProof/>
              </w:rPr>
              <w:t>Rel-1</w:t>
            </w:r>
            <w:r w:rsidR="00F1415B">
              <w:rPr>
                <w:noProof/>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3560A6" w14:paraId="1256F52C" w14:textId="77777777" w:rsidTr="00547111">
        <w:tc>
          <w:tcPr>
            <w:tcW w:w="2694" w:type="dxa"/>
            <w:gridSpan w:val="2"/>
            <w:tcBorders>
              <w:top w:val="single" w:sz="4" w:space="0" w:color="auto"/>
              <w:left w:val="single" w:sz="4" w:space="0" w:color="auto"/>
            </w:tcBorders>
          </w:tcPr>
          <w:p w14:paraId="52C87DB0" w14:textId="77777777" w:rsidR="003560A6" w:rsidRDefault="003560A6" w:rsidP="003560A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519AB6A" w14:textId="7FB603C1" w:rsidR="003560A6" w:rsidRDefault="009974FD" w:rsidP="003560A6">
            <w:pPr>
              <w:pStyle w:val="CRCoverPage"/>
              <w:spacing w:after="0"/>
              <w:ind w:left="100"/>
              <w:rPr>
                <w:noProof/>
                <w:lang w:eastAsia="zh-CN"/>
              </w:rPr>
            </w:pPr>
            <w:r>
              <w:rPr>
                <w:noProof/>
                <w:lang w:eastAsia="zh-CN"/>
              </w:rPr>
              <w:t>A</w:t>
            </w:r>
            <w:r>
              <w:rPr>
                <w:rFonts w:hint="eastAsia"/>
                <w:noProof/>
                <w:lang w:eastAsia="zh-CN"/>
              </w:rPr>
              <w:t>bout</w:t>
            </w:r>
            <w:r>
              <w:rPr>
                <w:noProof/>
                <w:lang w:eastAsia="zh-CN"/>
              </w:rPr>
              <w:t xml:space="preserve"> UE capability for user plane positioning, below EN was added:</w:t>
            </w:r>
          </w:p>
          <w:p w14:paraId="74D20A8C" w14:textId="77777777" w:rsidR="003560A6" w:rsidRDefault="003560A6" w:rsidP="003560A6">
            <w:pPr>
              <w:pStyle w:val="CRCoverPage"/>
              <w:spacing w:after="0"/>
              <w:ind w:left="100"/>
              <w:rPr>
                <w:noProof/>
                <w:lang w:eastAsia="zh-CN"/>
              </w:rPr>
            </w:pPr>
          </w:p>
          <w:p w14:paraId="38EBA59B" w14:textId="72C22E75" w:rsidR="003560A6" w:rsidRPr="006862EA" w:rsidRDefault="003560A6" w:rsidP="006862EA">
            <w:pPr>
              <w:pStyle w:val="EditorsNote"/>
              <w:rPr>
                <w:i/>
                <w:noProof/>
                <w:lang w:val="en-US"/>
              </w:rPr>
            </w:pPr>
            <w:r w:rsidRPr="006862EA">
              <w:rPr>
                <w:i/>
                <w:noProof/>
                <w:lang w:eastAsia="zh-CN"/>
              </w:rPr>
              <w:t>"</w:t>
            </w:r>
            <w:r w:rsidR="006862EA" w:rsidRPr="006862EA">
              <w:rPr>
                <w:i/>
                <w:noProof/>
                <w:lang w:val="en-US"/>
              </w:rPr>
              <w:t>Editor’s note [CR#5015,</w:t>
            </w:r>
            <w:r w:rsidR="006862EA" w:rsidRPr="006862EA">
              <w:rPr>
                <w:i/>
              </w:rPr>
              <w:t xml:space="preserve"> </w:t>
            </w:r>
            <w:r w:rsidR="006862EA" w:rsidRPr="006862EA">
              <w:rPr>
                <w:i/>
                <w:noProof/>
              </w:rPr>
              <w:t>5G_eLCS_Ph3</w:t>
            </w:r>
            <w:r w:rsidR="006862EA" w:rsidRPr="006862EA">
              <w:rPr>
                <w:i/>
              </w:rPr>
              <w:t>]</w:t>
            </w:r>
            <w:r w:rsidR="006862EA" w:rsidRPr="006862EA">
              <w:rPr>
                <w:i/>
                <w:noProof/>
                <w:lang w:val="en-US"/>
              </w:rPr>
              <w:t>: Whether separate capability bits to indicate UE support for LPP messages and for LCS service messages over user plane is FFS.</w:t>
            </w:r>
            <w:r w:rsidRPr="006862EA">
              <w:rPr>
                <w:i/>
                <w:noProof/>
                <w:lang w:eastAsia="zh-CN"/>
              </w:rPr>
              <w:t>".</w:t>
            </w:r>
          </w:p>
          <w:p w14:paraId="6B29917A" w14:textId="6317F9CF" w:rsidR="009F5076" w:rsidRDefault="0025368A" w:rsidP="003560A6">
            <w:pPr>
              <w:pStyle w:val="CRCoverPage"/>
              <w:spacing w:after="0"/>
              <w:ind w:left="100"/>
              <w:rPr>
                <w:noProof/>
                <w:lang w:eastAsia="zh-CN"/>
              </w:rPr>
            </w:pPr>
            <w:r>
              <w:rPr>
                <w:rFonts w:hint="eastAsia"/>
                <w:noProof/>
                <w:lang w:eastAsia="zh-CN"/>
              </w:rPr>
              <w:t>H</w:t>
            </w:r>
            <w:r>
              <w:rPr>
                <w:noProof/>
                <w:lang w:eastAsia="zh-CN"/>
              </w:rPr>
              <w:t>owever, there is no any stage 2 requirement to have separate capability indication</w:t>
            </w:r>
            <w:r w:rsidR="008A415B">
              <w:rPr>
                <w:noProof/>
                <w:lang w:eastAsia="zh-CN"/>
              </w:rPr>
              <w:t>s</w:t>
            </w:r>
            <w:r>
              <w:rPr>
                <w:noProof/>
                <w:lang w:eastAsia="zh-CN"/>
              </w:rPr>
              <w:t xml:space="preserve"> </w:t>
            </w:r>
            <w:r w:rsidR="00F76534">
              <w:rPr>
                <w:noProof/>
                <w:lang w:eastAsia="zh-CN"/>
              </w:rPr>
              <w:t>to</w:t>
            </w:r>
            <w:r>
              <w:rPr>
                <w:noProof/>
                <w:lang w:eastAsia="zh-CN"/>
              </w:rPr>
              <w:t xml:space="preserve"> </w:t>
            </w:r>
            <w:r w:rsidRPr="0025368A">
              <w:rPr>
                <w:noProof/>
                <w:lang w:eastAsia="zh-CN"/>
              </w:rPr>
              <w:t>indicate UE support for LPP messages and for LCS service messages over user plane</w:t>
            </w:r>
            <w:r>
              <w:rPr>
                <w:noProof/>
                <w:lang w:eastAsia="zh-CN"/>
              </w:rPr>
              <w:t>.</w:t>
            </w:r>
          </w:p>
          <w:p w14:paraId="1A06A839" w14:textId="77777777" w:rsidR="009F5076" w:rsidRDefault="009F5076" w:rsidP="003560A6">
            <w:pPr>
              <w:pStyle w:val="CRCoverPage"/>
              <w:spacing w:after="0"/>
              <w:ind w:left="100"/>
              <w:rPr>
                <w:noProof/>
                <w:lang w:eastAsia="zh-CN"/>
              </w:rPr>
            </w:pPr>
          </w:p>
          <w:p w14:paraId="433CF1D1" w14:textId="7F23AB56" w:rsidR="003560A6" w:rsidRDefault="0025368A" w:rsidP="003560A6">
            <w:pPr>
              <w:pStyle w:val="CRCoverPage"/>
              <w:spacing w:after="0"/>
              <w:ind w:left="100"/>
              <w:rPr>
                <w:noProof/>
                <w:lang w:eastAsia="zh-CN"/>
              </w:rPr>
            </w:pPr>
            <w:r>
              <w:rPr>
                <w:noProof/>
                <w:lang w:eastAsia="zh-CN"/>
              </w:rPr>
              <w:t>On the contrary, based follow</w:t>
            </w:r>
            <w:r w:rsidR="009F5076">
              <w:rPr>
                <w:noProof/>
                <w:lang w:eastAsia="zh-CN"/>
              </w:rPr>
              <w:t>ing</w:t>
            </w:r>
            <w:r>
              <w:rPr>
                <w:noProof/>
                <w:lang w:eastAsia="zh-CN"/>
              </w:rPr>
              <w:t xml:space="preserve"> </w:t>
            </w:r>
            <w:r w:rsidRPr="00F76534">
              <w:rPr>
                <w:rFonts w:ascii="Times New Roman" w:hAnsi="Times New Roman"/>
                <w:i/>
                <w:noProof/>
                <w:highlight w:val="yellow"/>
                <w:lang w:eastAsia="zh-CN"/>
              </w:rPr>
              <w:t>stage 2 text</w:t>
            </w:r>
            <w:r>
              <w:rPr>
                <w:noProof/>
                <w:lang w:eastAsia="zh-CN"/>
              </w:rPr>
              <w:t xml:space="preserve"> given in TS 23.273</w:t>
            </w:r>
            <w:r w:rsidR="009F5076">
              <w:rPr>
                <w:noProof/>
                <w:lang w:eastAsia="zh-CN"/>
              </w:rPr>
              <w:t xml:space="preserve">, one could clear see that there is no distinguish between </w:t>
            </w:r>
            <w:r w:rsidR="009F5076" w:rsidRPr="009F5076">
              <w:rPr>
                <w:noProof/>
                <w:lang w:eastAsia="zh-CN"/>
              </w:rPr>
              <w:t>supplementary services messages and LPP messages</w:t>
            </w:r>
            <w:r w:rsidR="009F5076">
              <w:rPr>
                <w:noProof/>
                <w:lang w:eastAsia="zh-CN"/>
              </w:rPr>
              <w:t xml:space="preserve"> to be transferred via user plane connection and hence there is no need to have separate UE capability indications for them.</w:t>
            </w:r>
          </w:p>
          <w:p w14:paraId="113C2733" w14:textId="77777777" w:rsidR="00135AA3" w:rsidRPr="00135AA3" w:rsidRDefault="00ED539C" w:rsidP="00135AA3">
            <w:pPr>
              <w:pStyle w:val="EditorsNote"/>
              <w:rPr>
                <w:i/>
                <w:noProof/>
                <w:color w:val="auto"/>
                <w:lang w:val="en-US"/>
              </w:rPr>
            </w:pPr>
            <w:r w:rsidRPr="00135AA3">
              <w:rPr>
                <w:i/>
                <w:noProof/>
                <w:color w:val="auto"/>
                <w:lang w:eastAsia="zh-CN"/>
              </w:rPr>
              <w:t>"</w:t>
            </w:r>
            <w:r w:rsidR="00135AA3" w:rsidRPr="00135AA3">
              <w:rPr>
                <w:i/>
                <w:noProof/>
                <w:color w:val="auto"/>
                <w:lang w:val="en-US"/>
              </w:rPr>
              <w:t>5.10</w:t>
            </w:r>
            <w:r w:rsidR="00135AA3" w:rsidRPr="00135AA3">
              <w:rPr>
                <w:i/>
                <w:noProof/>
                <w:color w:val="auto"/>
                <w:lang w:val="en-US"/>
              </w:rPr>
              <w:tab/>
              <w:t>Support of Positioning over user plane connection between UE and LMF for non-regulatory service</w:t>
            </w:r>
          </w:p>
          <w:p w14:paraId="442BF869" w14:textId="4BB88FE4" w:rsidR="00ED539C" w:rsidRPr="00135AA3" w:rsidRDefault="00135AA3" w:rsidP="00135AA3">
            <w:pPr>
              <w:pStyle w:val="EditorsNote"/>
              <w:ind w:leftChars="500" w:left="1000" w:firstLine="33"/>
              <w:rPr>
                <w:i/>
                <w:noProof/>
                <w:color w:val="auto"/>
                <w:lang w:val="en-US"/>
              </w:rPr>
            </w:pPr>
            <w:r w:rsidRPr="009F5076">
              <w:rPr>
                <w:i/>
                <w:noProof/>
                <w:color w:val="auto"/>
                <w:highlight w:val="yellow"/>
                <w:lang w:val="en-US"/>
              </w:rPr>
              <w:t>LMF and UE may utilize a user plane connection to transfer supplementary services messages and LPP messages</w:t>
            </w:r>
            <w:r w:rsidRPr="00135AA3">
              <w:rPr>
                <w:i/>
                <w:noProof/>
                <w:color w:val="auto"/>
                <w:lang w:val="en-US"/>
              </w:rPr>
              <w:t>.</w:t>
            </w:r>
            <w:r w:rsidR="00ED539C" w:rsidRPr="00135AA3">
              <w:rPr>
                <w:i/>
                <w:noProof/>
                <w:color w:val="auto"/>
                <w:lang w:eastAsia="zh-CN"/>
              </w:rPr>
              <w:t>".</w:t>
            </w:r>
          </w:p>
          <w:p w14:paraId="5407B95E" w14:textId="4AB29713" w:rsidR="007C56CD" w:rsidRPr="007C56CD" w:rsidRDefault="007C56CD" w:rsidP="007C56CD">
            <w:pPr>
              <w:pStyle w:val="EditorsNote"/>
              <w:rPr>
                <w:i/>
                <w:noProof/>
                <w:color w:val="auto"/>
              </w:rPr>
            </w:pPr>
            <w:r w:rsidRPr="00135AA3">
              <w:rPr>
                <w:i/>
                <w:noProof/>
                <w:color w:val="auto"/>
                <w:lang w:eastAsia="zh-CN"/>
              </w:rPr>
              <w:t>"</w:t>
            </w:r>
            <w:r w:rsidRPr="007C56CD">
              <w:rPr>
                <w:i/>
                <w:noProof/>
                <w:color w:val="auto"/>
                <w:lang w:val="en-US"/>
              </w:rPr>
              <w:t>10.</w:t>
            </w:r>
            <w:r w:rsidRPr="007C56CD">
              <w:rPr>
                <w:i/>
                <w:noProof/>
                <w:color w:val="auto"/>
                <w:lang w:val="en-US"/>
              </w:rPr>
              <w:tab/>
            </w:r>
            <w:r w:rsidRPr="009F5076">
              <w:rPr>
                <w:i/>
                <w:noProof/>
                <w:color w:val="auto"/>
                <w:highlight w:val="yellow"/>
                <w:lang w:val="en-US"/>
              </w:rPr>
              <w:t>If LMF or UE determines to utilize the user plane connection for positioning and the secure user plane connection is established, LPP messages are transferred between UE and LMF for UE based positioning</w:t>
            </w:r>
            <w:r w:rsidRPr="007C56CD">
              <w:rPr>
                <w:i/>
                <w:noProof/>
                <w:color w:val="auto"/>
                <w:lang w:val="en-US"/>
              </w:rPr>
              <w:t xml:space="preserve">, UE assisted positioning and delivery of assistance data. </w:t>
            </w:r>
            <w:r w:rsidRPr="009F5076">
              <w:rPr>
                <w:i/>
                <w:noProof/>
                <w:color w:val="auto"/>
                <w:highlight w:val="yellow"/>
                <w:lang w:val="en-US"/>
              </w:rPr>
              <w:t>Supplementary services event report messages from UE may also be transferred to LMF via the established user plane connection</w:t>
            </w:r>
            <w:r w:rsidRPr="007C56CD">
              <w:rPr>
                <w:i/>
                <w:noProof/>
                <w:color w:val="auto"/>
                <w:lang w:val="en-US"/>
              </w:rPr>
              <w:t>.</w:t>
            </w:r>
            <w:r w:rsidRPr="00135AA3">
              <w:rPr>
                <w:i/>
                <w:noProof/>
                <w:color w:val="auto"/>
                <w:lang w:eastAsia="zh-CN"/>
              </w:rPr>
              <w:t>".</w:t>
            </w:r>
          </w:p>
          <w:p w14:paraId="018236DC" w14:textId="0AFA88E7" w:rsidR="003560A6" w:rsidRDefault="009F5076" w:rsidP="003560A6">
            <w:pPr>
              <w:pStyle w:val="CRCoverPage"/>
              <w:spacing w:after="0"/>
              <w:ind w:left="100"/>
              <w:rPr>
                <w:noProof/>
                <w:lang w:eastAsia="zh-CN"/>
              </w:rPr>
            </w:pPr>
            <w:r>
              <w:rPr>
                <w:rFonts w:hint="eastAsia"/>
                <w:noProof/>
                <w:lang w:eastAsia="zh-CN"/>
              </w:rPr>
              <w:t>F</w:t>
            </w:r>
            <w:r>
              <w:rPr>
                <w:noProof/>
                <w:lang w:eastAsia="zh-CN"/>
              </w:rPr>
              <w:t xml:space="preserve">rom stage 3 protocol perspective, both </w:t>
            </w:r>
            <w:r w:rsidRPr="009F5076">
              <w:rPr>
                <w:noProof/>
                <w:lang w:eastAsia="zh-CN"/>
              </w:rPr>
              <w:t>LPP messages and LCS service messages</w:t>
            </w:r>
            <w:r>
              <w:rPr>
                <w:noProof/>
                <w:lang w:eastAsia="zh-CN"/>
              </w:rPr>
              <w:t xml:space="preserve"> will be carried in a container transported using the user plane connection over a PDU session established for user plane positioning and </w:t>
            </w:r>
            <w:r>
              <w:rPr>
                <w:noProof/>
                <w:lang w:eastAsia="zh-CN"/>
              </w:rPr>
              <w:lastRenderedPageBreak/>
              <w:t>hence there is no need to distinguish them from the UE capability perspective.</w:t>
            </w:r>
          </w:p>
          <w:p w14:paraId="7AD2131C" w14:textId="68341746" w:rsidR="009F5076" w:rsidRDefault="009F5076" w:rsidP="003560A6">
            <w:pPr>
              <w:pStyle w:val="CRCoverPage"/>
              <w:spacing w:after="0"/>
              <w:ind w:left="100"/>
              <w:rPr>
                <w:noProof/>
                <w:lang w:eastAsia="zh-CN"/>
              </w:rPr>
            </w:pPr>
          </w:p>
          <w:p w14:paraId="316DCD3E" w14:textId="18F3E6B2" w:rsidR="009F5076" w:rsidRPr="007C56CD" w:rsidRDefault="009F5076" w:rsidP="003560A6">
            <w:pPr>
              <w:pStyle w:val="CRCoverPage"/>
              <w:spacing w:after="0"/>
              <w:ind w:left="100"/>
              <w:rPr>
                <w:noProof/>
                <w:lang w:eastAsia="zh-CN"/>
              </w:rPr>
            </w:pPr>
            <w:r>
              <w:rPr>
                <w:rFonts w:hint="eastAsia"/>
                <w:noProof/>
                <w:lang w:eastAsia="zh-CN"/>
              </w:rPr>
              <w:t>H</w:t>
            </w:r>
            <w:r>
              <w:rPr>
                <w:noProof/>
                <w:lang w:eastAsia="zh-CN"/>
              </w:rPr>
              <w:t>ence, the above EN can be removed without further change</w:t>
            </w:r>
            <w:r w:rsidR="00D67A1A">
              <w:rPr>
                <w:noProof/>
                <w:lang w:eastAsia="zh-CN"/>
              </w:rPr>
              <w:t>s</w:t>
            </w:r>
            <w:r>
              <w:rPr>
                <w:noProof/>
                <w:lang w:eastAsia="zh-CN"/>
              </w:rPr>
              <w:t>.</w:t>
            </w:r>
          </w:p>
          <w:p w14:paraId="708AA7DE" w14:textId="5AA4DB69" w:rsidR="00ED539C" w:rsidRDefault="00ED539C" w:rsidP="003560A6">
            <w:pPr>
              <w:pStyle w:val="CRCoverPage"/>
              <w:spacing w:after="0"/>
              <w:ind w:left="100"/>
              <w:rPr>
                <w:noProof/>
              </w:rPr>
            </w:pPr>
          </w:p>
        </w:tc>
      </w:tr>
      <w:tr w:rsidR="003560A6" w14:paraId="4CA74D09" w14:textId="77777777" w:rsidTr="00547111">
        <w:tc>
          <w:tcPr>
            <w:tcW w:w="2694" w:type="dxa"/>
            <w:gridSpan w:val="2"/>
            <w:tcBorders>
              <w:left w:val="single" w:sz="4" w:space="0" w:color="auto"/>
            </w:tcBorders>
          </w:tcPr>
          <w:p w14:paraId="2D0866D6" w14:textId="77777777" w:rsidR="003560A6" w:rsidRDefault="003560A6" w:rsidP="003560A6">
            <w:pPr>
              <w:pStyle w:val="CRCoverPage"/>
              <w:spacing w:after="0"/>
              <w:rPr>
                <w:b/>
                <w:i/>
                <w:noProof/>
                <w:sz w:val="8"/>
                <w:szCs w:val="8"/>
              </w:rPr>
            </w:pPr>
          </w:p>
        </w:tc>
        <w:tc>
          <w:tcPr>
            <w:tcW w:w="6946" w:type="dxa"/>
            <w:gridSpan w:val="9"/>
            <w:tcBorders>
              <w:right w:val="single" w:sz="4" w:space="0" w:color="auto"/>
            </w:tcBorders>
          </w:tcPr>
          <w:p w14:paraId="365DEF04" w14:textId="77777777" w:rsidR="003560A6" w:rsidRDefault="003560A6" w:rsidP="003560A6">
            <w:pPr>
              <w:pStyle w:val="CRCoverPage"/>
              <w:spacing w:after="0"/>
              <w:rPr>
                <w:noProof/>
                <w:sz w:val="8"/>
                <w:szCs w:val="8"/>
              </w:rPr>
            </w:pPr>
          </w:p>
        </w:tc>
      </w:tr>
      <w:tr w:rsidR="003560A6" w14:paraId="21016551" w14:textId="77777777" w:rsidTr="00547111">
        <w:tc>
          <w:tcPr>
            <w:tcW w:w="2694" w:type="dxa"/>
            <w:gridSpan w:val="2"/>
            <w:tcBorders>
              <w:left w:val="single" w:sz="4" w:space="0" w:color="auto"/>
            </w:tcBorders>
          </w:tcPr>
          <w:p w14:paraId="49433147" w14:textId="77777777" w:rsidR="003560A6" w:rsidRDefault="003560A6" w:rsidP="003560A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0748FA88" w:rsidR="003560A6" w:rsidRDefault="003560A6" w:rsidP="003560A6">
            <w:pPr>
              <w:pStyle w:val="CRCoverPage"/>
              <w:spacing w:after="0"/>
              <w:ind w:left="100"/>
              <w:rPr>
                <w:noProof/>
              </w:rPr>
            </w:pPr>
            <w:r>
              <w:rPr>
                <w:rFonts w:hint="eastAsia"/>
                <w:noProof/>
                <w:lang w:eastAsia="zh-CN"/>
              </w:rPr>
              <w:t>I</w:t>
            </w:r>
            <w:r>
              <w:rPr>
                <w:noProof/>
                <w:lang w:eastAsia="zh-CN"/>
              </w:rPr>
              <w:t xml:space="preserve">t proposes to </w:t>
            </w:r>
            <w:r w:rsidR="00D67A1A">
              <w:rPr>
                <w:noProof/>
                <w:lang w:eastAsia="zh-CN"/>
              </w:rPr>
              <w:t>remove an unn</w:t>
            </w:r>
            <w:r w:rsidR="00473EF6">
              <w:rPr>
                <w:noProof/>
                <w:lang w:eastAsia="zh-CN"/>
              </w:rPr>
              <w:t>e</w:t>
            </w:r>
            <w:r w:rsidR="00D67A1A">
              <w:rPr>
                <w:noProof/>
                <w:lang w:eastAsia="zh-CN"/>
              </w:rPr>
              <w:t>cessary EN about UE c</w:t>
            </w:r>
            <w:r w:rsidR="00D67A1A" w:rsidRPr="00D67A1A">
              <w:rPr>
                <w:noProof/>
                <w:lang w:eastAsia="zh-CN"/>
              </w:rPr>
              <w:t>apability indicat</w:t>
            </w:r>
            <w:r w:rsidR="00D67A1A">
              <w:rPr>
                <w:noProof/>
                <w:lang w:eastAsia="zh-CN"/>
              </w:rPr>
              <w:t>ion on</w:t>
            </w:r>
            <w:r w:rsidR="00D67A1A" w:rsidRPr="00D67A1A">
              <w:rPr>
                <w:noProof/>
                <w:lang w:eastAsia="zh-CN"/>
              </w:rPr>
              <w:t xml:space="preserve"> support for LPP messages and for LCS service messages over user plane</w:t>
            </w:r>
            <w:r>
              <w:t>.</w:t>
            </w:r>
          </w:p>
        </w:tc>
      </w:tr>
      <w:tr w:rsidR="003560A6" w14:paraId="1F886379" w14:textId="77777777" w:rsidTr="00547111">
        <w:tc>
          <w:tcPr>
            <w:tcW w:w="2694" w:type="dxa"/>
            <w:gridSpan w:val="2"/>
            <w:tcBorders>
              <w:left w:val="single" w:sz="4" w:space="0" w:color="auto"/>
            </w:tcBorders>
          </w:tcPr>
          <w:p w14:paraId="4D989623" w14:textId="77777777" w:rsidR="003560A6" w:rsidRDefault="003560A6" w:rsidP="003560A6">
            <w:pPr>
              <w:pStyle w:val="CRCoverPage"/>
              <w:spacing w:after="0"/>
              <w:rPr>
                <w:b/>
                <w:i/>
                <w:noProof/>
                <w:sz w:val="8"/>
                <w:szCs w:val="8"/>
              </w:rPr>
            </w:pPr>
          </w:p>
        </w:tc>
        <w:tc>
          <w:tcPr>
            <w:tcW w:w="6946" w:type="dxa"/>
            <w:gridSpan w:val="9"/>
            <w:tcBorders>
              <w:right w:val="single" w:sz="4" w:space="0" w:color="auto"/>
            </w:tcBorders>
          </w:tcPr>
          <w:p w14:paraId="71C4A204" w14:textId="77777777" w:rsidR="003560A6" w:rsidRDefault="003560A6" w:rsidP="003560A6">
            <w:pPr>
              <w:pStyle w:val="CRCoverPage"/>
              <w:spacing w:after="0"/>
              <w:rPr>
                <w:noProof/>
                <w:sz w:val="8"/>
                <w:szCs w:val="8"/>
              </w:rPr>
            </w:pPr>
          </w:p>
        </w:tc>
      </w:tr>
      <w:tr w:rsidR="003560A6" w14:paraId="678D7BF9" w14:textId="77777777" w:rsidTr="00547111">
        <w:tc>
          <w:tcPr>
            <w:tcW w:w="2694" w:type="dxa"/>
            <w:gridSpan w:val="2"/>
            <w:tcBorders>
              <w:left w:val="single" w:sz="4" w:space="0" w:color="auto"/>
              <w:bottom w:val="single" w:sz="4" w:space="0" w:color="auto"/>
            </w:tcBorders>
          </w:tcPr>
          <w:p w14:paraId="4E5CE1B6" w14:textId="77777777" w:rsidR="003560A6" w:rsidRDefault="003560A6" w:rsidP="003560A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CF828FA" w:rsidR="003560A6" w:rsidRDefault="00473EF6" w:rsidP="003560A6">
            <w:pPr>
              <w:pStyle w:val="CRCoverPage"/>
              <w:spacing w:after="0"/>
              <w:ind w:left="100"/>
              <w:rPr>
                <w:noProof/>
              </w:rPr>
            </w:pPr>
            <w:r>
              <w:rPr>
                <w:noProof/>
                <w:lang w:eastAsia="zh-CN"/>
              </w:rPr>
              <w:t>An unnecessary EN remains</w:t>
            </w:r>
            <w:r w:rsidR="003560A6">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8CA021B" w:rsidR="001E41F3" w:rsidRDefault="00F76534">
            <w:pPr>
              <w:pStyle w:val="CRCoverPage"/>
              <w:spacing w:after="0"/>
              <w:ind w:left="100"/>
              <w:rPr>
                <w:noProof/>
              </w:rPr>
            </w:pPr>
            <w:r>
              <w:t xml:space="preserve">5.5.1.2.2, </w:t>
            </w:r>
            <w:r w:rsidR="00872640">
              <w:t>5.5.1.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E77F81" w14:paraId="34ACE2EB" w14:textId="77777777" w:rsidTr="00547111">
        <w:tc>
          <w:tcPr>
            <w:tcW w:w="2694" w:type="dxa"/>
            <w:gridSpan w:val="2"/>
            <w:tcBorders>
              <w:left w:val="single" w:sz="4" w:space="0" w:color="auto"/>
            </w:tcBorders>
          </w:tcPr>
          <w:p w14:paraId="571382F3" w14:textId="77777777" w:rsidR="00E77F81" w:rsidRDefault="00E77F81" w:rsidP="00E77F8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E77F81" w:rsidRDefault="00E77F81" w:rsidP="00E77F8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6788E2C" w:rsidR="00E77F81" w:rsidRDefault="00E77F81" w:rsidP="00E77F81">
            <w:pPr>
              <w:pStyle w:val="CRCoverPage"/>
              <w:spacing w:after="0"/>
              <w:jc w:val="center"/>
              <w:rPr>
                <w:b/>
                <w:caps/>
                <w:noProof/>
              </w:rPr>
            </w:pPr>
            <w:r>
              <w:rPr>
                <w:b/>
                <w:caps/>
                <w:noProof/>
              </w:rPr>
              <w:t>X</w:t>
            </w:r>
          </w:p>
        </w:tc>
        <w:tc>
          <w:tcPr>
            <w:tcW w:w="2977" w:type="dxa"/>
            <w:gridSpan w:val="4"/>
          </w:tcPr>
          <w:p w14:paraId="7DB274D8" w14:textId="77777777" w:rsidR="00E77F81" w:rsidRDefault="00E77F81" w:rsidP="00E77F8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E77F81" w:rsidRDefault="00E77F81" w:rsidP="00E77F81">
            <w:pPr>
              <w:pStyle w:val="CRCoverPage"/>
              <w:spacing w:after="0"/>
              <w:ind w:left="99"/>
              <w:rPr>
                <w:noProof/>
              </w:rPr>
            </w:pPr>
            <w:r>
              <w:rPr>
                <w:noProof/>
              </w:rPr>
              <w:t xml:space="preserve">TS/TR ... CR ... </w:t>
            </w:r>
          </w:p>
        </w:tc>
      </w:tr>
      <w:tr w:rsidR="00E77F81" w14:paraId="446DDBAC" w14:textId="77777777" w:rsidTr="00547111">
        <w:tc>
          <w:tcPr>
            <w:tcW w:w="2694" w:type="dxa"/>
            <w:gridSpan w:val="2"/>
            <w:tcBorders>
              <w:left w:val="single" w:sz="4" w:space="0" w:color="auto"/>
            </w:tcBorders>
          </w:tcPr>
          <w:p w14:paraId="678A1AA6" w14:textId="77777777" w:rsidR="00E77F81" w:rsidRDefault="00E77F81" w:rsidP="00E77F8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E77F81" w:rsidRDefault="00E77F81" w:rsidP="00E77F8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9F2FE02" w:rsidR="00E77F81" w:rsidRDefault="00E77F81" w:rsidP="00E77F81">
            <w:pPr>
              <w:pStyle w:val="CRCoverPage"/>
              <w:spacing w:after="0"/>
              <w:jc w:val="center"/>
              <w:rPr>
                <w:b/>
                <w:caps/>
                <w:noProof/>
              </w:rPr>
            </w:pPr>
            <w:r>
              <w:rPr>
                <w:b/>
                <w:caps/>
                <w:noProof/>
              </w:rPr>
              <w:t>X</w:t>
            </w:r>
          </w:p>
        </w:tc>
        <w:tc>
          <w:tcPr>
            <w:tcW w:w="2977" w:type="dxa"/>
            <w:gridSpan w:val="4"/>
          </w:tcPr>
          <w:p w14:paraId="1A4306D9" w14:textId="77777777" w:rsidR="00E77F81" w:rsidRDefault="00E77F81" w:rsidP="00E77F8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E77F81" w:rsidRDefault="00E77F81" w:rsidP="00E77F81">
            <w:pPr>
              <w:pStyle w:val="CRCoverPage"/>
              <w:spacing w:after="0"/>
              <w:ind w:left="99"/>
              <w:rPr>
                <w:noProof/>
              </w:rPr>
            </w:pPr>
            <w:r>
              <w:rPr>
                <w:noProof/>
              </w:rPr>
              <w:t xml:space="preserve">TS/TR ... CR ... </w:t>
            </w:r>
          </w:p>
        </w:tc>
      </w:tr>
      <w:tr w:rsidR="00E77F81" w14:paraId="55C714D2" w14:textId="77777777" w:rsidTr="00547111">
        <w:tc>
          <w:tcPr>
            <w:tcW w:w="2694" w:type="dxa"/>
            <w:gridSpan w:val="2"/>
            <w:tcBorders>
              <w:left w:val="single" w:sz="4" w:space="0" w:color="auto"/>
            </w:tcBorders>
          </w:tcPr>
          <w:p w14:paraId="45913E62" w14:textId="77777777" w:rsidR="00E77F81" w:rsidRDefault="00E77F81" w:rsidP="00E77F8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E77F81" w:rsidRDefault="00E77F81" w:rsidP="00E77F8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A076C45" w:rsidR="00E77F81" w:rsidRDefault="00E77F81" w:rsidP="00E77F81">
            <w:pPr>
              <w:pStyle w:val="CRCoverPage"/>
              <w:spacing w:after="0"/>
              <w:jc w:val="center"/>
              <w:rPr>
                <w:b/>
                <w:caps/>
                <w:noProof/>
              </w:rPr>
            </w:pPr>
            <w:r>
              <w:rPr>
                <w:b/>
                <w:caps/>
                <w:noProof/>
              </w:rPr>
              <w:t>X</w:t>
            </w:r>
          </w:p>
        </w:tc>
        <w:tc>
          <w:tcPr>
            <w:tcW w:w="2977" w:type="dxa"/>
            <w:gridSpan w:val="4"/>
          </w:tcPr>
          <w:p w14:paraId="1B4FF921" w14:textId="77777777" w:rsidR="00E77F81" w:rsidRDefault="00E77F81" w:rsidP="00E77F8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E77F81" w:rsidRDefault="00E77F81" w:rsidP="00E77F81">
            <w:pPr>
              <w:pStyle w:val="CRCoverPage"/>
              <w:spacing w:after="0"/>
              <w:ind w:left="99"/>
              <w:rPr>
                <w:noProof/>
              </w:rPr>
            </w:pPr>
            <w:r>
              <w:rPr>
                <w:noProof/>
              </w:rPr>
              <w:t xml:space="preserve">TS/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CD79AB9" w14:textId="77777777" w:rsidR="00BB3E6A" w:rsidRPr="00DF174F" w:rsidRDefault="00BB3E6A" w:rsidP="00BB3E6A">
      <w:pPr>
        <w:pBdr>
          <w:top w:val="single" w:sz="4" w:space="0" w:color="auto"/>
          <w:left w:val="single" w:sz="4" w:space="4" w:color="auto"/>
          <w:bottom w:val="single" w:sz="4" w:space="1" w:color="auto"/>
          <w:right w:val="single" w:sz="4" w:space="4" w:color="auto"/>
        </w:pBdr>
        <w:jc w:val="center"/>
        <w:rPr>
          <w:rFonts w:ascii="Arial" w:hAnsi="Arial"/>
          <w:noProof/>
          <w:color w:val="0000FF"/>
          <w:sz w:val="28"/>
          <w:lang w:val="fr-FR"/>
        </w:rPr>
      </w:pPr>
      <w:bookmarkStart w:id="3" w:name="OLE_LINK44"/>
      <w:r w:rsidRPr="00DF174F">
        <w:rPr>
          <w:rFonts w:ascii="Arial" w:hAnsi="Arial"/>
          <w:noProof/>
          <w:color w:val="0000FF"/>
          <w:sz w:val="28"/>
          <w:lang w:val="fr-FR"/>
        </w:rPr>
        <w:lastRenderedPageBreak/>
        <w:t>* * * First Change * * * *</w:t>
      </w:r>
    </w:p>
    <w:p w14:paraId="34A1F723" w14:textId="77777777" w:rsidR="00C50C5B" w:rsidRDefault="00C50C5B" w:rsidP="00C50C5B">
      <w:pPr>
        <w:pStyle w:val="50"/>
      </w:pPr>
      <w:bookmarkStart w:id="4" w:name="_Toc20232673"/>
      <w:bookmarkStart w:id="5" w:name="_Toc27746775"/>
      <w:bookmarkStart w:id="6" w:name="_Toc36212957"/>
      <w:bookmarkStart w:id="7" w:name="_Toc36657134"/>
      <w:bookmarkStart w:id="8" w:name="_Toc45286798"/>
      <w:bookmarkStart w:id="9" w:name="_Toc51948067"/>
      <w:bookmarkStart w:id="10" w:name="_Toc51949159"/>
      <w:bookmarkStart w:id="11" w:name="_Toc131396081"/>
      <w:bookmarkStart w:id="12" w:name="OLE_LINK65"/>
      <w:bookmarkStart w:id="13" w:name="_Toc20233270"/>
      <w:bookmarkStart w:id="14" w:name="_Toc27747407"/>
      <w:bookmarkStart w:id="15" w:name="_Toc36213598"/>
      <w:bookmarkStart w:id="16" w:name="_Toc36657775"/>
      <w:bookmarkStart w:id="17" w:name="_Toc45287450"/>
      <w:bookmarkStart w:id="18" w:name="_Toc51948725"/>
      <w:bookmarkStart w:id="19" w:name="_Toc51949817"/>
      <w:bookmarkStart w:id="20" w:name="_Toc91599813"/>
      <w:bookmarkEnd w:id="3"/>
      <w:r>
        <w:t>5.5.1.2.2</w:t>
      </w:r>
      <w:r>
        <w:tab/>
        <w:t>Initial registration</w:t>
      </w:r>
      <w:r w:rsidRPr="00390C51">
        <w:t xml:space="preserve"> </w:t>
      </w:r>
      <w:r w:rsidRPr="003168A2">
        <w:t>initiation</w:t>
      </w:r>
      <w:bookmarkEnd w:id="4"/>
      <w:bookmarkEnd w:id="5"/>
      <w:bookmarkEnd w:id="6"/>
      <w:bookmarkEnd w:id="7"/>
      <w:bookmarkEnd w:id="8"/>
      <w:bookmarkEnd w:id="9"/>
      <w:bookmarkEnd w:id="10"/>
      <w:bookmarkEnd w:id="11"/>
    </w:p>
    <w:p w14:paraId="4492C338" w14:textId="77777777" w:rsidR="00C50C5B" w:rsidRPr="003168A2" w:rsidRDefault="00C50C5B" w:rsidP="00C50C5B">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4D581C73" w14:textId="77777777" w:rsidR="00C50C5B" w:rsidRPr="003168A2" w:rsidRDefault="00C50C5B" w:rsidP="00C50C5B">
      <w:pPr>
        <w:pStyle w:val="B1"/>
      </w:pPr>
      <w:r>
        <w:t>a)</w:t>
      </w:r>
      <w:r w:rsidRPr="003168A2">
        <w:tab/>
      </w:r>
      <w:r>
        <w:t xml:space="preserve">when the UE performs initial registration </w:t>
      </w:r>
      <w:r w:rsidRPr="003168A2">
        <w:t xml:space="preserve">for </w:t>
      </w:r>
      <w:r>
        <w:t>5G</w:t>
      </w:r>
      <w:r w:rsidRPr="003168A2">
        <w:t>S services;</w:t>
      </w:r>
    </w:p>
    <w:p w14:paraId="48485134" w14:textId="77777777" w:rsidR="00C50C5B" w:rsidRDefault="00C50C5B" w:rsidP="00C50C5B">
      <w:pPr>
        <w:pStyle w:val="B1"/>
        <w:rPr>
          <w:rFonts w:eastAsia="Malgun Gothic"/>
        </w:rPr>
      </w:pPr>
      <w:r>
        <w:t>b)</w:t>
      </w:r>
      <w:r>
        <w:tab/>
        <w:t>when the UE performs initial registration for emergency services</w:t>
      </w:r>
      <w:r>
        <w:rPr>
          <w:rFonts w:eastAsia="Malgun Gothic"/>
        </w:rPr>
        <w:t>;</w:t>
      </w:r>
    </w:p>
    <w:p w14:paraId="1960012C" w14:textId="77777777" w:rsidR="00C50C5B" w:rsidRDefault="00C50C5B" w:rsidP="00C50C5B">
      <w:pPr>
        <w:pStyle w:val="B1"/>
      </w:pPr>
      <w:r>
        <w:rPr>
          <w:rFonts w:eastAsia="Malgun Gothic"/>
        </w:rPr>
        <w:t>c)</w:t>
      </w:r>
      <w:r>
        <w:rPr>
          <w:rFonts w:eastAsia="Malgun Gothic"/>
        </w:rPr>
        <w:tab/>
        <w:t>when the UE performs initial registration for SMS over NAS;</w:t>
      </w:r>
    </w:p>
    <w:p w14:paraId="1319C131" w14:textId="77777777" w:rsidR="00C50C5B" w:rsidRDefault="00C50C5B" w:rsidP="00C50C5B">
      <w:pPr>
        <w:pStyle w:val="B1"/>
      </w:pPr>
      <w:r>
        <w:t>d)</w:t>
      </w:r>
      <w:r>
        <w:rPr>
          <w:rFonts w:eastAsia="Malgun Gothic"/>
        </w:rPr>
        <w:tab/>
      </w:r>
      <w:r>
        <w:t>when the UE moves from GERAN to NG-RAN coverage or the UE moves from a UTRAN to NG-RAN coverage and the following applies:</w:t>
      </w:r>
    </w:p>
    <w:p w14:paraId="5E151DDC" w14:textId="77777777" w:rsidR="00C50C5B" w:rsidRPr="001A121C" w:rsidRDefault="00C50C5B" w:rsidP="00C50C5B">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6B276F70" w14:textId="77777777" w:rsidR="00C50C5B" w:rsidRDefault="00C50C5B" w:rsidP="00C50C5B">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62EB18D1" w14:textId="77777777" w:rsidR="00C50C5B" w:rsidRDefault="00C50C5B" w:rsidP="00C50C5B">
      <w:pPr>
        <w:pStyle w:val="B1"/>
      </w:pPr>
      <w:r>
        <w:tab/>
        <w:t>and since then the UE did not perform a successful EPS attach or tracking area updating procedure in S1 mode or registration procedure in N1 mode;</w:t>
      </w:r>
    </w:p>
    <w:p w14:paraId="7023F0F3" w14:textId="77777777" w:rsidR="00C50C5B" w:rsidRDefault="00C50C5B" w:rsidP="00C50C5B">
      <w:pPr>
        <w:pStyle w:val="B1"/>
        <w:rPr>
          <w:rFonts w:eastAsia="Malgun Gothic"/>
        </w:rPr>
      </w:pPr>
      <w:r>
        <w:t>e)</w:t>
      </w:r>
      <w:r>
        <w:tab/>
        <w:t>when the UE performs initial registration for onboarding services in SNPN</w:t>
      </w:r>
      <w:r>
        <w:rPr>
          <w:rFonts w:eastAsia="Malgun Gothic"/>
        </w:rPr>
        <w:t>; and</w:t>
      </w:r>
    </w:p>
    <w:p w14:paraId="2DDF911D" w14:textId="77777777" w:rsidR="00C50C5B" w:rsidRDefault="00C50C5B" w:rsidP="00C50C5B">
      <w:pPr>
        <w:pStyle w:val="B1"/>
        <w:rPr>
          <w:rFonts w:eastAsia="Malgun Gothic"/>
        </w:rPr>
      </w:pPr>
      <w:r>
        <w:t>f)</w:t>
      </w:r>
      <w:r>
        <w:tab/>
        <w:t>when the UE performs initial registration for disaster roaming services</w:t>
      </w:r>
      <w:r>
        <w:rPr>
          <w:rFonts w:eastAsia="Malgun Gothic"/>
        </w:rPr>
        <w:t>;</w:t>
      </w:r>
    </w:p>
    <w:p w14:paraId="74CEE2AB" w14:textId="77777777" w:rsidR="00C50C5B" w:rsidRDefault="00C50C5B" w:rsidP="00C50C5B">
      <w:r>
        <w:t>with the following clarifications to initial registration for emergency services:</w:t>
      </w:r>
    </w:p>
    <w:p w14:paraId="3FDAB1DB" w14:textId="77777777" w:rsidR="00C50C5B" w:rsidRDefault="00C50C5B" w:rsidP="00C50C5B">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43E60297" w14:textId="77777777" w:rsidR="00C50C5B" w:rsidRDefault="00C50C5B" w:rsidP="00C50C5B">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69FE2123" w14:textId="77777777" w:rsidR="00C50C5B" w:rsidRDefault="00C50C5B" w:rsidP="00C50C5B">
      <w:pPr>
        <w:pStyle w:val="B1"/>
      </w:pPr>
      <w:r>
        <w:t>b)</w:t>
      </w:r>
      <w:r>
        <w:tab/>
        <w:t>the UE can only initiate an initial registration for emergency services over non-3GPP access if it cannot register for emergency services over 3GPP access.</w:t>
      </w:r>
    </w:p>
    <w:p w14:paraId="554A2417" w14:textId="77777777" w:rsidR="00C50C5B" w:rsidRDefault="00C50C5B" w:rsidP="00C50C5B">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1857612C" w14:textId="77777777" w:rsidR="00C50C5B" w:rsidRDefault="00C50C5B" w:rsidP="00C50C5B">
      <w:r>
        <w:t>During initial registration the UE handles the 5GS mobile identity IE in the following order:</w:t>
      </w:r>
    </w:p>
    <w:p w14:paraId="6B378E27" w14:textId="77777777" w:rsidR="00C50C5B" w:rsidRDefault="00C50C5B" w:rsidP="00C50C5B">
      <w:pPr>
        <w:pStyle w:val="B1"/>
      </w:pPr>
      <w:r w:rsidRPr="0092791D">
        <w:t>a)</w:t>
      </w:r>
      <w:r w:rsidRPr="0092791D">
        <w:tab/>
      </w:r>
      <w:r w:rsidRPr="0053498E">
        <w:t>if</w:t>
      </w:r>
      <w:r>
        <w:t>:</w:t>
      </w:r>
    </w:p>
    <w:p w14:paraId="4D555EB6" w14:textId="77777777" w:rsidR="00C50C5B" w:rsidRDefault="00C50C5B" w:rsidP="00C50C5B">
      <w:pPr>
        <w:pStyle w:val="B2"/>
      </w:pPr>
      <w:r>
        <w:t>1)</w:t>
      </w:r>
      <w:r>
        <w:tab/>
      </w:r>
      <w:r w:rsidRPr="0053498E">
        <w:t>the UE</w:t>
      </w:r>
      <w:r>
        <w:t>:</w:t>
      </w:r>
    </w:p>
    <w:p w14:paraId="5F1F3F5C" w14:textId="77777777" w:rsidR="00C50C5B" w:rsidRDefault="00C50C5B" w:rsidP="00C50C5B">
      <w:pPr>
        <w:pStyle w:val="B3"/>
      </w:pPr>
      <w:r>
        <w:t>i)</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4CCEA50E" w14:textId="77777777" w:rsidR="00C50C5B" w:rsidRDefault="00C50C5B" w:rsidP="00C50C5B">
      <w:pPr>
        <w:pStyle w:val="B3"/>
      </w:pPr>
      <w:r>
        <w:t>ii)</w:t>
      </w:r>
      <w:r>
        <w:tab/>
      </w:r>
      <w:r w:rsidRPr="0053498E">
        <w:t>has received an "interworking without N26 interface not supported" indication from the network</w:t>
      </w:r>
      <w:r>
        <w:t>; and</w:t>
      </w:r>
    </w:p>
    <w:p w14:paraId="2E9EF4DC" w14:textId="77777777" w:rsidR="00C50C5B" w:rsidRDefault="00C50C5B" w:rsidP="00C50C5B">
      <w:pPr>
        <w:pStyle w:val="B2"/>
      </w:pPr>
      <w:r>
        <w:t>2)</w:t>
      </w:r>
      <w:r>
        <w:tab/>
        <w:t>EPS security context and a valid native 4G-GUTI are available;</w:t>
      </w:r>
    </w:p>
    <w:p w14:paraId="23246F8B" w14:textId="77777777" w:rsidR="00C50C5B" w:rsidRPr="0053498E" w:rsidRDefault="00C50C5B" w:rsidP="00C50C5B">
      <w:pPr>
        <w:pStyle w:val="B1"/>
      </w:pPr>
      <w:r>
        <w:tab/>
        <w:t xml:space="preserve">then </w:t>
      </w:r>
      <w:r w:rsidRPr="0053498E">
        <w:t>the UE shall create a 5G-GUTI mapped from the valid</w:t>
      </w:r>
      <w:r>
        <w:t xml:space="preserve"> native</w:t>
      </w:r>
      <w:r w:rsidRPr="0053498E">
        <w:t xml:space="preserve"> 4G-GUTI</w:t>
      </w:r>
      <w:r>
        <w:t xml:space="preserve"> </w:t>
      </w:r>
      <w:r w:rsidRPr="00C21343">
        <w:t>as specified in 3GPP TS 23.003 [4]</w:t>
      </w:r>
      <w:r w:rsidRPr="0053498E">
        <w:t xml:space="preserve">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7D7F63F" w14:textId="77777777" w:rsidR="00C50C5B" w:rsidRPr="0053498E" w:rsidRDefault="00C50C5B" w:rsidP="00C50C5B">
      <w:pPr>
        <w:pStyle w:val="B1"/>
      </w:pPr>
      <w:r w:rsidRPr="0053498E">
        <w:tab/>
        <w:t>Additionally, if the UE holds a valid 5G</w:t>
      </w:r>
      <w:r w:rsidRPr="0053498E">
        <w:noBreakHyphen/>
        <w:t>GUTI, the UE shall include the 5G-GUTI in the Additional GUTI IE in the REGISTRATION REQUEST message in the following order:</w:t>
      </w:r>
    </w:p>
    <w:p w14:paraId="430EA50E" w14:textId="77777777" w:rsidR="00C50C5B" w:rsidRPr="0053498E" w:rsidRDefault="00C50C5B" w:rsidP="00C50C5B">
      <w:pPr>
        <w:pStyle w:val="B2"/>
      </w:pPr>
      <w:r w:rsidRPr="0053498E">
        <w:t>1)</w:t>
      </w:r>
      <w:r w:rsidRPr="0053498E">
        <w:tab/>
        <w:t>a valid 5G-GUTI that was previously assigned by the same PLMN with which the UE is performing the registration, if available;</w:t>
      </w:r>
    </w:p>
    <w:p w14:paraId="23DEDF95" w14:textId="77777777" w:rsidR="00C50C5B" w:rsidRPr="0053498E" w:rsidRDefault="00C50C5B" w:rsidP="00C50C5B">
      <w:pPr>
        <w:pStyle w:val="B2"/>
      </w:pPr>
      <w:r w:rsidRPr="0053498E">
        <w:t>2)</w:t>
      </w:r>
      <w:r w:rsidRPr="0053498E">
        <w:tab/>
        <w:t>a valid 5G-GUTI that was previously assigned by an equivalent PLMN, if available; and</w:t>
      </w:r>
    </w:p>
    <w:p w14:paraId="38341445" w14:textId="77777777" w:rsidR="00C50C5B" w:rsidRPr="00CF661E" w:rsidRDefault="00C50C5B" w:rsidP="00C50C5B">
      <w:pPr>
        <w:pStyle w:val="B2"/>
      </w:pPr>
      <w:r w:rsidRPr="0053498E">
        <w:lastRenderedPageBreak/>
        <w:t>3)</w:t>
      </w:r>
      <w:r w:rsidRPr="0053498E">
        <w:tab/>
        <w:t>a valid 5G-GUTI that was previously assigned by any other PLMN, if available;</w:t>
      </w:r>
    </w:p>
    <w:p w14:paraId="40FA7D4C" w14:textId="77777777" w:rsidR="00C50C5B" w:rsidRDefault="00C50C5B" w:rsidP="00C50C5B">
      <w:pPr>
        <w:pStyle w:val="B1"/>
      </w:pPr>
      <w:r w:rsidRPr="0092791D">
        <w:t>b</w:t>
      </w:r>
      <w:r>
        <w:t>)</w:t>
      </w:r>
      <w:r>
        <w:tab/>
        <w:t>if:</w:t>
      </w:r>
    </w:p>
    <w:p w14:paraId="64A5AB77" w14:textId="77777777" w:rsidR="00C50C5B" w:rsidRDefault="00C50C5B" w:rsidP="00C50C5B">
      <w:pPr>
        <w:pStyle w:val="B2"/>
      </w:pPr>
      <w:r>
        <w:t>1)</w:t>
      </w:r>
      <w:r>
        <w:tab/>
      </w:r>
      <w:r w:rsidRPr="00290CE1">
        <w:t>the UE is registering with a PLMN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14:paraId="42AFF2C9" w14:textId="77777777" w:rsidR="00C50C5B" w:rsidRDefault="00C50C5B" w:rsidP="00C50C5B">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14:paraId="7301DAD7" w14:textId="77777777" w:rsidR="00C50C5B" w:rsidRDefault="00C50C5B" w:rsidP="00C50C5B">
      <w:pPr>
        <w:pStyle w:val="B1"/>
      </w:pPr>
      <w:r w:rsidRPr="0092791D">
        <w:t>c</w:t>
      </w:r>
      <w:r>
        <w:t>)</w:t>
      </w:r>
      <w:r>
        <w:tab/>
        <w:t>if:</w:t>
      </w:r>
    </w:p>
    <w:p w14:paraId="2935516F" w14:textId="77777777" w:rsidR="00C50C5B" w:rsidRDefault="00C50C5B" w:rsidP="00C50C5B">
      <w:pPr>
        <w:pStyle w:val="B2"/>
      </w:pPr>
      <w:r>
        <w:t>1)</w:t>
      </w:r>
      <w:r>
        <w:tab/>
        <w:t xml:space="preserve">the </w:t>
      </w:r>
      <w:r w:rsidRPr="00290CE1">
        <w:t xml:space="preserve">UE is registering with a PLMN </w:t>
      </w:r>
      <w:r>
        <w:t xml:space="preserve">and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 or</w:t>
      </w:r>
    </w:p>
    <w:p w14:paraId="7D81D561" w14:textId="77777777" w:rsidR="00C50C5B" w:rsidRDefault="00C50C5B" w:rsidP="00C50C5B">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 equivalent SNPN identified by a globally unique SNPN </w:t>
      </w:r>
      <w:proofErr w:type="gramStart"/>
      <w:r>
        <w:t>identity,,</w:t>
      </w:r>
      <w:proofErr w:type="gramEnd"/>
      <w:r>
        <w:t xml:space="preserv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w:t>
      </w:r>
      <w:r>
        <w:t xml:space="preserve">equivalent </w:t>
      </w:r>
      <w:r w:rsidRPr="002C525E">
        <w:t>SNPN in the NID IE</w:t>
      </w:r>
      <w:r>
        <w:t>;</w:t>
      </w:r>
    </w:p>
    <w:p w14:paraId="78E3E412" w14:textId="77777777" w:rsidR="00C50C5B" w:rsidRDefault="00C50C5B" w:rsidP="00C50C5B">
      <w:pPr>
        <w:pStyle w:val="B1"/>
      </w:pPr>
      <w:r w:rsidRPr="0092791D">
        <w:t>d</w:t>
      </w:r>
      <w:r>
        <w:t>)</w:t>
      </w:r>
      <w:r>
        <w:tab/>
        <w:t>if:</w:t>
      </w:r>
    </w:p>
    <w:p w14:paraId="59B16DDD" w14:textId="77777777" w:rsidR="00C50C5B" w:rsidRDefault="00C50C5B" w:rsidP="00C50C5B">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06D0A3B6" w14:textId="77777777" w:rsidR="00C50C5B" w:rsidRDefault="00C50C5B" w:rsidP="00C50C5B">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identified by a globally unique SNPN identity,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0D252A3A" w14:textId="77777777" w:rsidR="00C50C5B" w:rsidRDefault="00C50C5B" w:rsidP="00C50C5B">
      <w:pPr>
        <w:pStyle w:val="B1"/>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IE</w:t>
      </w:r>
      <w:r>
        <w:t>;</w:t>
      </w:r>
    </w:p>
    <w:p w14:paraId="65D1B3E2" w14:textId="77777777" w:rsidR="00C50C5B" w:rsidRDefault="00C50C5B" w:rsidP="00C50C5B">
      <w:pPr>
        <w:pStyle w:val="B1"/>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38EEC383" w14:textId="77777777" w:rsidR="00C50C5B" w:rsidRDefault="00C50C5B" w:rsidP="00C50C5B">
      <w:pPr>
        <w:pStyle w:val="B1"/>
      </w:pPr>
      <w:r>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3ACF4D56" w14:textId="77777777" w:rsidR="00C50C5B" w:rsidRDefault="00C50C5B" w:rsidP="00C50C5B">
      <w:pPr>
        <w:pStyle w:val="NO"/>
      </w:pPr>
      <w:r>
        <w:t>NOTE 2:</w:t>
      </w:r>
      <w:r>
        <w:tab/>
      </w:r>
      <w:r>
        <w:rPr>
          <w:rFonts w:hint="eastAsia"/>
          <w:lang w:eastAsia="zh-CN"/>
        </w:rPr>
        <w:t>T</w:t>
      </w:r>
      <w:r>
        <w:t>he AMF</w:t>
      </w:r>
      <w:r>
        <w:rPr>
          <w:lang w:eastAsia="zh-CN"/>
        </w:rPr>
        <w:t xml:space="preserve"> in ON-SNPN</w:t>
      </w:r>
      <w:r>
        <w:t xml:space="preserve"> uses the onboarding SUCI as specified in 3GPP TS 23.501 [8]</w:t>
      </w:r>
      <w:r>
        <w:rPr>
          <w:lang w:eastAsia="zh-CN"/>
        </w:rPr>
        <w:t>.</w:t>
      </w:r>
    </w:p>
    <w:p w14:paraId="3DD6A06D" w14:textId="77777777" w:rsidR="00C50C5B" w:rsidRPr="000C6DE8" w:rsidRDefault="00C50C5B" w:rsidP="00C50C5B">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6DD55AAC" w14:textId="77777777" w:rsidR="00C50C5B" w:rsidRDefault="00C50C5B" w:rsidP="00C50C5B">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2D0479F6" w14:textId="77777777" w:rsidR="00C50C5B" w:rsidRDefault="00C50C5B" w:rsidP="00C50C5B">
      <w:pPr>
        <w:pStyle w:val="NO"/>
      </w:pPr>
      <w:r>
        <w:t>NOTE 3:</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1FC7A76A" w14:textId="77777777" w:rsidR="00C50C5B" w:rsidRDefault="00C50C5B" w:rsidP="00C50C5B">
      <w:pPr>
        <w:pStyle w:val="NO"/>
      </w:pPr>
      <w:r>
        <w:t>NOTE 4:</w:t>
      </w:r>
      <w:r>
        <w:tab/>
      </w:r>
      <w:r w:rsidRPr="001E1604">
        <w:t>The value of the 5GMM registration status included by the UE in the UE status IE is not used by the AMF</w:t>
      </w:r>
      <w:r>
        <w:t>.</w:t>
      </w:r>
    </w:p>
    <w:p w14:paraId="496E4734" w14:textId="77777777" w:rsidR="00C50C5B" w:rsidRDefault="00C50C5B" w:rsidP="00C50C5B">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26AE6A7D" w14:textId="77777777" w:rsidR="00C50C5B" w:rsidRPr="002F5226" w:rsidRDefault="00C50C5B" w:rsidP="00C50C5B">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lastRenderedPageBreak/>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0C37F3A9" w14:textId="77777777" w:rsidR="00C50C5B" w:rsidRPr="00FE320E" w:rsidRDefault="00C50C5B" w:rsidP="00C50C5B">
      <w:r>
        <w:t xml:space="preserve">If the UE supports MICO mode and requests the use of MICO mode, then the UE shall include the MICO indication IE in the REGISTRATION </w:t>
      </w:r>
      <w:r w:rsidRPr="003168A2">
        <w:rPr>
          <w:rFonts w:hint="eastAsia"/>
        </w:rPr>
        <w:t>REQUEST message</w:t>
      </w:r>
      <w:r>
        <w:t xml:space="preserve">. If the UE requests to use an active time value, it shall include the active time value in the T3324 IE in the REGISTRATION REQUEST message. </w:t>
      </w:r>
      <w:r w:rsidRPr="007838B0">
        <w:t xml:space="preserve">If the UE includes the T3324 IE, it may also request a </w:t>
      </w:r>
      <w:r>
        <w:t xml:space="preserve">particular </w:t>
      </w:r>
      <w:r w:rsidRPr="007838B0">
        <w:t xml:space="preserve">T3512 value by including the </w:t>
      </w:r>
      <w:r>
        <w:t xml:space="preserve">Requested </w:t>
      </w:r>
      <w:r w:rsidRPr="007838B0">
        <w:t>T3512 IE in the REGISTRATION REQUEST message.</w:t>
      </w:r>
      <w:r>
        <w:t xml:space="preserv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598B615A" w14:textId="77777777" w:rsidR="00C50C5B" w:rsidRDefault="00C50C5B" w:rsidP="00C50C5B">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322940F" w14:textId="77777777" w:rsidR="00C50C5B" w:rsidRDefault="00C50C5B" w:rsidP="00C50C5B">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096DF89" w14:textId="77777777" w:rsidR="00C50C5B" w:rsidRPr="00216B0A" w:rsidRDefault="00C50C5B" w:rsidP="00C50C5B">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670A6DAC" w14:textId="77777777" w:rsidR="00C50C5B" w:rsidRDefault="00C50C5B" w:rsidP="00C50C5B">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161E56B3" w14:textId="77777777" w:rsidR="00C50C5B" w:rsidRDefault="00C50C5B" w:rsidP="00C50C5B">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24F0C421" w14:textId="77777777" w:rsidR="00C50C5B" w:rsidRPr="00216B0A" w:rsidRDefault="00C50C5B" w:rsidP="00C50C5B">
      <w:pPr>
        <w:pStyle w:val="B1"/>
      </w:pPr>
      <w:r>
        <w:t>-</w:t>
      </w:r>
      <w:r>
        <w:tab/>
        <w:t>to indicate a request for LADN information by not including any LADN DNN value in the LADN indication IE.</w:t>
      </w:r>
    </w:p>
    <w:p w14:paraId="43A0FB2F" w14:textId="77777777" w:rsidR="00C50C5B" w:rsidRPr="00FC30B0" w:rsidRDefault="00C50C5B" w:rsidP="00C50C5B">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sidRPr="00471728">
        <w:t xml:space="preserve"> </w:t>
      </w:r>
      <w:r>
        <w:t>or SNP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11D101B5" w14:textId="77777777" w:rsidR="00C50C5B" w:rsidRPr="006741C2" w:rsidRDefault="00C50C5B" w:rsidP="00C50C5B">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471728">
        <w:t xml:space="preserve"> </w:t>
      </w:r>
      <w:r>
        <w:t>or SNPN</w:t>
      </w:r>
      <w:r w:rsidRPr="006741C2">
        <w:t>, or a subset thereof as described below;</w:t>
      </w:r>
    </w:p>
    <w:p w14:paraId="1A3B491C" w14:textId="77777777" w:rsidR="00C50C5B" w:rsidRPr="006741C2" w:rsidRDefault="00C50C5B" w:rsidP="00C50C5B">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471728">
        <w:t xml:space="preserve"> </w:t>
      </w:r>
      <w:r>
        <w:t>or SNPN</w:t>
      </w:r>
      <w:r w:rsidRPr="006741C2">
        <w:t>, or a subset thereof as described below; or</w:t>
      </w:r>
    </w:p>
    <w:p w14:paraId="6F706E2B" w14:textId="77777777" w:rsidR="00C50C5B" w:rsidRPr="006741C2" w:rsidRDefault="00C50C5B" w:rsidP="00C50C5B">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471728">
        <w:t xml:space="preserve"> </w:t>
      </w:r>
      <w:r>
        <w:t>or SNP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14:paraId="473F4DE6" w14:textId="77777777" w:rsidR="00C50C5B" w:rsidRDefault="00C50C5B" w:rsidP="00C50C5B">
      <w:r>
        <w:t>If the UE has neither allowed NSSAI for the current PLMN</w:t>
      </w:r>
      <w:r w:rsidRPr="00471728">
        <w:t xml:space="preserve"> </w:t>
      </w:r>
      <w:r>
        <w:t>or SNPN nor configured NSSAI for the current PLMN</w:t>
      </w:r>
      <w:r w:rsidRPr="00471728">
        <w:t xml:space="preserve"> </w:t>
      </w:r>
      <w:r>
        <w:t>or SNPN and has a default configured NSSAI, the UE shall:</w:t>
      </w:r>
    </w:p>
    <w:p w14:paraId="629C4825" w14:textId="77777777" w:rsidR="00C50C5B" w:rsidRDefault="00C50C5B" w:rsidP="00C50C5B">
      <w:pPr>
        <w:pStyle w:val="B1"/>
      </w:pPr>
      <w:r>
        <w:t>a)</w:t>
      </w:r>
      <w:r>
        <w:tab/>
        <w:t>include the S-NSSAI(s) in the Requested NSSAI IE of the REGISTRATION REQUEST message using the default configured NSSAI; and</w:t>
      </w:r>
    </w:p>
    <w:p w14:paraId="20889A3F" w14:textId="77777777" w:rsidR="00C50C5B" w:rsidRDefault="00C50C5B" w:rsidP="00C50C5B">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33921E75" w14:textId="77777777" w:rsidR="00C50C5B" w:rsidRDefault="00C50C5B" w:rsidP="00C50C5B">
      <w:r>
        <w:t>If the UE has no allowed NSSAI for the current PLMN</w:t>
      </w:r>
      <w:r w:rsidRPr="00471728">
        <w:t xml:space="preserve"> </w:t>
      </w:r>
      <w:r>
        <w:t>or SNPN, no configured NSSAI for the current PLMN</w:t>
      </w:r>
      <w:r w:rsidRPr="00471728">
        <w:t xml:space="preserve"> </w:t>
      </w:r>
      <w:r>
        <w:t>or SNPN, and no default configured NSSAI, the UE shall not include a requested NSSAI in the REGISTRATION REQUEST message.</w:t>
      </w:r>
    </w:p>
    <w:p w14:paraId="07A7317E" w14:textId="77777777" w:rsidR="00C50C5B" w:rsidRDefault="00C50C5B" w:rsidP="00C50C5B">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34227116" w14:textId="77777777" w:rsidR="00C50C5B" w:rsidRPr="00EC66BC" w:rsidRDefault="00C50C5B" w:rsidP="00C50C5B">
      <w:r w:rsidRPr="00EC66BC">
        <w:t>The subset of configured NSSAI provided in the requested NSSAI consists of one or more S-NSSAIs in the configured NSSAI applicable to the current PLMN</w:t>
      </w:r>
      <w:r w:rsidRPr="00471728">
        <w:t xml:space="preserve"> </w:t>
      </w:r>
      <w: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rsidRPr="00992931">
        <w:t xml:space="preserve"> </w:t>
      </w:r>
      <w:r>
        <w:t>The UE may also include in the requested NSSAI, the S-NSSAI(s) which were added to configured NSSAI in S1 mode and for which the associated NSSRG information is not available.</w:t>
      </w:r>
      <w:r w:rsidRPr="00992931">
        <w:t xml:space="preserve"> </w:t>
      </w:r>
      <w:r>
        <w:t>I</w:t>
      </w:r>
      <w:r w:rsidRPr="0083505B">
        <w:t xml:space="preserve">f </w:t>
      </w:r>
      <w:r>
        <w:t>the</w:t>
      </w:r>
      <w:r w:rsidRPr="0083505B">
        <w:t xml:space="preserve"> UE </w:t>
      </w:r>
      <w:r>
        <w:t xml:space="preserve">is in </w:t>
      </w:r>
      <w:r w:rsidRPr="00A736FB">
        <w:t xml:space="preserve">5GMM-REGISTERED </w:t>
      </w:r>
      <w:r>
        <w:t xml:space="preserve">state over the other access and </w:t>
      </w:r>
      <w:r w:rsidRPr="0083505B">
        <w:lastRenderedPageBreak/>
        <w:t xml:space="preserve">has already an </w:t>
      </w:r>
      <w:r>
        <w:t>a</w:t>
      </w:r>
      <w:r w:rsidRPr="0083505B">
        <w:t xml:space="preserve">llowed NSSAI </w:t>
      </w:r>
      <w:r>
        <w:t>for the other access in the same PLMN or in different PLMN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 xml:space="preserve">performing the registration procedure on the other access in different </w:t>
      </w:r>
      <w:proofErr w:type="gramStart"/>
      <w:r>
        <w:t>PLMNs</w:t>
      </w:r>
      <w:r w:rsidRPr="0056493E">
        <w:t>,,</w:t>
      </w:r>
      <w:proofErr w:type="gramEnd"/>
      <w:r w:rsidRPr="0056493E">
        <w:t xml:space="preserve"> the UE shall include S-NSSAIs that share at least a common NSSRG value across all </w:t>
      </w:r>
      <w:r>
        <w:t>access types</w:t>
      </w:r>
      <w:r w:rsidRPr="0056493E">
        <w:t>.</w:t>
      </w:r>
      <w:r w:rsidRPr="006752B8">
        <w:rPr>
          <w:lang w:val="en-US"/>
        </w:rPr>
        <w:t xml:space="preserve"> </w:t>
      </w:r>
      <w:r>
        <w:rPr>
          <w:lang w:val="en-US"/>
        </w:rPr>
        <w:t xml:space="preserve">The </w:t>
      </w:r>
      <w:r>
        <w:t>S-NSSAIs in the pending NSSAI and requested NSSAI shall be associated with at least one common NSSRG value.</w:t>
      </w:r>
    </w:p>
    <w:p w14:paraId="28592951" w14:textId="77777777" w:rsidR="00C50C5B" w:rsidRDefault="00C50C5B" w:rsidP="00C50C5B">
      <w:pPr>
        <w:pStyle w:val="NO"/>
      </w:pPr>
      <w:r w:rsidRPr="00524D8A">
        <w:t>NOTE </w:t>
      </w:r>
      <w:r>
        <w:t>5</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7F92D779" w14:textId="77777777" w:rsidR="00C50C5B" w:rsidRDefault="00C50C5B" w:rsidP="00C50C5B">
      <w:pPr>
        <w:pStyle w:val="NO"/>
      </w:pPr>
      <w:r w:rsidRPr="00F31D96">
        <w:t>NOTE </w:t>
      </w:r>
      <w:r>
        <w:t>6</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3F612F00" w14:textId="77777777" w:rsidR="00C50C5B" w:rsidRDefault="00C50C5B" w:rsidP="00C50C5B">
      <w:pPr>
        <w:pStyle w:val="NO"/>
      </w:pPr>
      <w:r w:rsidRPr="00524D8A">
        <w:t>NOTE </w:t>
      </w:r>
      <w:r>
        <w:t>7</w:t>
      </w:r>
      <w:r w:rsidRPr="00524D8A">
        <w:t>:</w:t>
      </w:r>
      <w:r w:rsidRPr="00524D8A">
        <w:tab/>
      </w:r>
      <w:r>
        <w:t xml:space="preserve">There is no need to consider the case that the </w:t>
      </w:r>
      <w:r w:rsidRPr="0056493E">
        <w:t xml:space="preserve">UE is simultaneously </w:t>
      </w:r>
      <w:r>
        <w:t>performing the registration procedure on the other access</w:t>
      </w:r>
      <w:r w:rsidRPr="00F61A0E">
        <w:t xml:space="preserve"> </w:t>
      </w:r>
      <w:r>
        <w:t>in the same PLMN, due to that the UE is not allowed to</w:t>
      </w:r>
      <w:r w:rsidRPr="008D5A31">
        <w:t xml:space="preserve"> initiate </w:t>
      </w:r>
      <w:r>
        <w:t xml:space="preserve">the </w:t>
      </w:r>
      <w:r w:rsidRPr="008D5A31">
        <w:t xml:space="preserve">registration </w:t>
      </w:r>
      <w:r>
        <w:t xml:space="preserve">procedure </w:t>
      </w:r>
      <w:r w:rsidRPr="008D5A31">
        <w:t>over</w:t>
      </w:r>
      <w:r>
        <w:t xml:space="preserve"> one access when the registration over the other access to the same PLMN is going on</w:t>
      </w:r>
      <w:r w:rsidRPr="00CD39A4">
        <w:t>.</w:t>
      </w:r>
    </w:p>
    <w:p w14:paraId="0E54D82A" w14:textId="77777777" w:rsidR="00C50C5B" w:rsidRDefault="00C50C5B" w:rsidP="00C50C5B">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67F56978" w14:textId="77777777" w:rsidR="00C50C5B" w:rsidRDefault="00C50C5B" w:rsidP="00C50C5B">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and UE local configuration into account.</w:t>
      </w:r>
    </w:p>
    <w:p w14:paraId="4CDC12DC" w14:textId="77777777" w:rsidR="00C50C5B" w:rsidRPr="0072225D" w:rsidRDefault="00C50C5B" w:rsidP="00C50C5B">
      <w:pPr>
        <w:pStyle w:val="NO"/>
      </w:pPr>
      <w:r>
        <w:t>NOTE 9:</w:t>
      </w:r>
      <w:r>
        <w:tab/>
        <w:t>The number of S-NSSAI(s) included in the requested NSSAI cannot exceed eight.</w:t>
      </w:r>
    </w:p>
    <w:p w14:paraId="31CC5BD6" w14:textId="77777777" w:rsidR="00C50C5B" w:rsidRDefault="00C50C5B" w:rsidP="00C50C5B">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07EBF963" w14:textId="77777777" w:rsidR="00C50C5B" w:rsidRDefault="00C50C5B" w:rsidP="00C50C5B">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02CAF9E0" w14:textId="77777777" w:rsidR="00C50C5B" w:rsidRDefault="00C50C5B" w:rsidP="00C50C5B">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3FE0AE9D" w14:textId="77777777" w:rsidR="00C50C5B" w:rsidRPr="007A070B" w:rsidRDefault="00C50C5B" w:rsidP="00C50C5B">
      <w:pPr>
        <w:pStyle w:val="NO"/>
      </w:pPr>
      <w:r w:rsidRPr="007A070B">
        <w:t>NOTE </w:t>
      </w:r>
      <w:r>
        <w:t>10</w:t>
      </w:r>
      <w:r w:rsidRPr="007A070B">
        <w:t>:</w:t>
      </w:r>
      <w:r w:rsidRPr="007A070B">
        <w:tab/>
        <w:t>The UE does not have to set the Follow-on request indicator to 1, even if the UE has to request resources for V2X communication over PC5 reference point</w:t>
      </w:r>
      <w:r>
        <w:t xml:space="preserve">, </w:t>
      </w:r>
      <w:r>
        <w:rPr>
          <w:noProof/>
          <w:lang w:val="en-US"/>
        </w:rPr>
        <w:t xml:space="preserve">5G </w:t>
      </w:r>
      <w:proofErr w:type="spellStart"/>
      <w:r w:rsidRPr="00C846DC">
        <w:t>Pro</w:t>
      </w:r>
      <w:r>
        <w:t>S</w:t>
      </w:r>
      <w:r w:rsidRPr="00C846DC">
        <w:t>e</w:t>
      </w:r>
      <w:proofErr w:type="spellEnd"/>
      <w:r w:rsidRPr="00C846DC">
        <w:t xml:space="preserve"> direct discovery</w:t>
      </w:r>
      <w:r>
        <w:t xml:space="preserve"> over PC5</w:t>
      </w:r>
      <w:r w:rsidRPr="00C846DC">
        <w:t xml:space="preserve"> or </w:t>
      </w:r>
      <w:r>
        <w:rPr>
          <w:noProof/>
          <w:lang w:val="en-US"/>
        </w:rPr>
        <w:t xml:space="preserve">5G </w:t>
      </w:r>
      <w:proofErr w:type="spellStart"/>
      <w:r w:rsidRPr="00C846DC">
        <w:t>Pro</w:t>
      </w:r>
      <w:r>
        <w:t>S</w:t>
      </w:r>
      <w:r w:rsidRPr="00C846DC">
        <w:t>e</w:t>
      </w:r>
      <w:proofErr w:type="spellEnd"/>
      <w:r w:rsidRPr="00C846DC">
        <w:t xml:space="preserve"> </w:t>
      </w:r>
      <w:r w:rsidRPr="00C846DC">
        <w:rPr>
          <w:rFonts w:hint="eastAsia"/>
        </w:rPr>
        <w:t>d</w:t>
      </w:r>
      <w:r w:rsidRPr="00C846DC">
        <w:t>irect communication</w:t>
      </w:r>
      <w:r>
        <w:t xml:space="preserve"> over PC5</w:t>
      </w:r>
      <w:r w:rsidRPr="007A070B">
        <w:t>.</w:t>
      </w:r>
    </w:p>
    <w:p w14:paraId="29978545" w14:textId="77777777" w:rsidR="00C50C5B" w:rsidRDefault="00C50C5B" w:rsidP="00C50C5B">
      <w:pPr>
        <w:rPr>
          <w:rFonts w:eastAsia="Malgun Gothic"/>
        </w:rPr>
      </w:pPr>
      <w:r>
        <w:rPr>
          <w:rFonts w:eastAsia="Malgun Gothic"/>
        </w:rPr>
        <w:t xml:space="preserve">If the UE supports S1 mode </w:t>
      </w:r>
      <w:r>
        <w:rPr>
          <w:noProof/>
        </w:rPr>
        <w:t xml:space="preserve">and </w:t>
      </w:r>
      <w:r w:rsidRPr="00AE56E0">
        <w:rPr>
          <w:noProof/>
        </w:rPr>
        <w:t>the UE has not disabled its E-UTRA capability</w:t>
      </w:r>
      <w:r>
        <w:t xml:space="preserve"> and the </w:t>
      </w:r>
      <w:r w:rsidRPr="007A39C6">
        <w:t xml:space="preserve">5GS registration type IE </w:t>
      </w:r>
      <w:r>
        <w:t>in the REGISTRATION</w:t>
      </w:r>
      <w:r w:rsidRPr="00CC0C94">
        <w:t xml:space="preserve"> REQUEST message</w:t>
      </w:r>
      <w:r>
        <w:t xml:space="preserve"> is not </w:t>
      </w:r>
      <w:r w:rsidRPr="007A39C6">
        <w:t>set to "</w:t>
      </w:r>
      <w:r>
        <w:t>disaster roaming initial registration</w:t>
      </w:r>
      <w:r w:rsidRPr="007A39C6">
        <w:t>"</w:t>
      </w:r>
      <w:r>
        <w:rPr>
          <w:rFonts w:eastAsia="Malgun Gothic"/>
        </w:rPr>
        <w:t>, the UE shall:</w:t>
      </w:r>
    </w:p>
    <w:p w14:paraId="34E07671" w14:textId="77777777" w:rsidR="00C50C5B" w:rsidRDefault="00C50C5B" w:rsidP="00C50C5B">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222CA6BE" w14:textId="77777777" w:rsidR="00C50C5B" w:rsidRDefault="00C50C5B" w:rsidP="00C50C5B">
      <w:pPr>
        <w:pStyle w:val="B1"/>
        <w:rPr>
          <w:rFonts w:eastAsia="Malgun Gothic"/>
        </w:rPr>
      </w:pPr>
      <w:r>
        <w:rPr>
          <w:rFonts w:eastAsia="Malgun Gothic"/>
        </w:rPr>
        <w:t>-</w:t>
      </w:r>
      <w:r>
        <w:rPr>
          <w:rFonts w:eastAsia="Malgun Gothic"/>
        </w:rPr>
        <w:tab/>
        <w:t>include the S1 UE network capability IE in the REGISTRATION REQUEST message; 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t xml:space="preserve">; </w:t>
      </w:r>
      <w:r>
        <w:rPr>
          <w:rFonts w:eastAsia="Malgun Gothic"/>
        </w:rPr>
        <w:t>and</w:t>
      </w:r>
    </w:p>
    <w:p w14:paraId="26058AC3" w14:textId="77777777" w:rsidR="00C50C5B" w:rsidRDefault="00C50C5B" w:rsidP="00C50C5B">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DA9161C" w14:textId="77777777" w:rsidR="00C50C5B" w:rsidRDefault="00C50C5B" w:rsidP="00C50C5B">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1AC1FDA6" w14:textId="77777777" w:rsidR="00C50C5B" w:rsidRDefault="00C50C5B" w:rsidP="00C50C5B">
      <w:r>
        <w:lastRenderedPageBreak/>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1F2C9C1A" w14:textId="77777777" w:rsidR="00C50C5B" w:rsidRDefault="00C50C5B" w:rsidP="00C50C5B">
      <w:r>
        <w:t xml:space="preserve">If the UE supports the </w:t>
      </w:r>
      <w:r>
        <w:rPr>
          <w:rFonts w:eastAsia="等线"/>
          <w:lang w:eastAsia="zh-CN"/>
        </w:rPr>
        <w:t>u</w:t>
      </w:r>
      <w:r w:rsidRPr="00E71C85">
        <w:rPr>
          <w:rFonts w:eastAsia="等线"/>
          <w:lang w:eastAsia="zh-CN"/>
        </w:rPr>
        <w:t>ser plane positioning</w:t>
      </w:r>
      <w:r w:rsidRPr="00586216">
        <w:rPr>
          <w:rFonts w:eastAsia="等线"/>
          <w:lang w:eastAsia="zh-CN"/>
        </w:rPr>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xml:space="preserve">, the UE shall set the </w:t>
      </w:r>
      <w:r>
        <w:rPr>
          <w:rFonts w:eastAsia="等线"/>
          <w:lang w:eastAsia="zh-CN"/>
        </w:rPr>
        <w:t>UPP</w:t>
      </w:r>
      <w:r>
        <w:t xml:space="preserve"> bit to "</w:t>
      </w:r>
      <w:r w:rsidRPr="00EA1264">
        <w:rPr>
          <w:rFonts w:eastAsia="MS Mincho"/>
        </w:rPr>
        <w:t>User plane positioning</w:t>
      </w:r>
      <w:r w:rsidRPr="009C4813">
        <w:rPr>
          <w:rFonts w:eastAsia="等线"/>
          <w:lang w:eastAsia="zh-CN"/>
        </w:rPr>
        <w:t xml:space="preserve"> </w:t>
      </w:r>
      <w:r w:rsidRPr="00EA1264">
        <w:rPr>
          <w:rFonts w:eastAsia="MS Mincho"/>
        </w:rPr>
        <w:t>supported</w:t>
      </w:r>
      <w:r>
        <w:t>" in the 5GMM</w:t>
      </w:r>
      <w:r w:rsidRPr="009B6D73">
        <w:t xml:space="preserve"> capability</w:t>
      </w:r>
      <w:r>
        <w:t xml:space="preserve"> IE of the REGISTRATION REQUEST message.</w:t>
      </w:r>
    </w:p>
    <w:p w14:paraId="0D6D6046" w14:textId="77777777" w:rsidR="00C50C5B" w:rsidRDefault="00C50C5B" w:rsidP="00C50C5B">
      <w:pPr>
        <w:pStyle w:val="EditorsNote"/>
        <w:rPr>
          <w:noProof/>
          <w:lang w:val="en-US"/>
        </w:rPr>
      </w:pPr>
      <w:r>
        <w:rPr>
          <w:noProof/>
          <w:lang w:val="en-US"/>
        </w:rPr>
        <w:t>Editor</w:t>
      </w:r>
      <w:bookmarkStart w:id="21" w:name="OLE_LINK6"/>
      <w:r>
        <w:rPr>
          <w:noProof/>
          <w:lang w:val="en-US"/>
        </w:rPr>
        <w:t>’s</w:t>
      </w:r>
      <w:bookmarkEnd w:id="21"/>
      <w:r>
        <w:rPr>
          <w:noProof/>
          <w:lang w:val="en-US"/>
        </w:rPr>
        <w:t xml:space="preserve"> note [</w:t>
      </w:r>
      <w:r w:rsidRPr="005F7C2C">
        <w:rPr>
          <w:noProof/>
          <w:lang w:val="en-US"/>
        </w:rPr>
        <w:t>CR#</w:t>
      </w:r>
      <w:r w:rsidRPr="00CC7520">
        <w:rPr>
          <w:noProof/>
          <w:lang w:val="en-US"/>
        </w:rPr>
        <w:t>5015</w:t>
      </w:r>
      <w:r w:rsidRPr="005F7C2C">
        <w:rPr>
          <w:noProof/>
          <w:lang w:val="en-US"/>
        </w:rPr>
        <w:t>,</w:t>
      </w:r>
      <w:r w:rsidRPr="005F7C2C">
        <w:t xml:space="preserve"> </w:t>
      </w:r>
      <w:r w:rsidRPr="00824451">
        <w:rPr>
          <w:noProof/>
        </w:rPr>
        <w:t>5G_eLCS_Ph3</w:t>
      </w:r>
      <w:r>
        <w:t>]</w:t>
      </w:r>
      <w:r w:rsidRPr="005F7C2C">
        <w:rPr>
          <w:noProof/>
          <w:lang w:val="en-US"/>
        </w:rPr>
        <w:t>:</w:t>
      </w:r>
      <w:r>
        <w:rPr>
          <w:noProof/>
          <w:lang w:val="en-US"/>
        </w:rPr>
        <w:t xml:space="preserve"> Whether </w:t>
      </w:r>
      <w:r>
        <w:t xml:space="preserve">the </w:t>
      </w:r>
      <w:r>
        <w:rPr>
          <w:rFonts w:eastAsia="等线"/>
          <w:lang w:eastAsia="zh-CN"/>
        </w:rPr>
        <w:t>UPP</w:t>
      </w:r>
      <w:r>
        <w:t xml:space="preserve"> bit in the 5GMM</w:t>
      </w:r>
      <w:r w:rsidRPr="009B6D73">
        <w:t xml:space="preserve"> capability</w:t>
      </w:r>
      <w:r>
        <w:t xml:space="preserve"> IE can also indicate the </w:t>
      </w:r>
      <w:r w:rsidRPr="00E321FD">
        <w:t xml:space="preserve">UE's </w:t>
      </w:r>
      <w:r>
        <w:t>capability to support user plane reporting from a UE to an LCS client or AF</w:t>
      </w:r>
      <w:r>
        <w:rPr>
          <w:noProof/>
          <w:lang w:val="en-US"/>
        </w:rPr>
        <w:t xml:space="preserve"> is FFS.</w:t>
      </w:r>
    </w:p>
    <w:p w14:paraId="38131434" w14:textId="31D950E4" w:rsidR="00C50C5B" w:rsidRPr="00FA0B44" w:rsidDel="00806AFF" w:rsidRDefault="00C50C5B" w:rsidP="00C50C5B">
      <w:pPr>
        <w:pStyle w:val="EditorsNote"/>
        <w:rPr>
          <w:del w:id="22" w:author="Huawei-SL" w:date="2023-04-08T15:47:00Z"/>
          <w:noProof/>
          <w:lang w:val="en-US"/>
        </w:rPr>
      </w:pPr>
      <w:del w:id="23" w:author="Huawei-SL" w:date="2023-04-08T15:47:00Z">
        <w:r w:rsidDel="00806AFF">
          <w:rPr>
            <w:noProof/>
            <w:lang w:val="en-US"/>
          </w:rPr>
          <w:delText>Editor’s note [</w:delText>
        </w:r>
        <w:r w:rsidRPr="005F7C2C" w:rsidDel="00806AFF">
          <w:rPr>
            <w:noProof/>
            <w:lang w:val="en-US"/>
          </w:rPr>
          <w:delText>CR#</w:delText>
        </w:r>
        <w:r w:rsidRPr="00CC7520" w:rsidDel="00806AFF">
          <w:rPr>
            <w:noProof/>
            <w:lang w:val="en-US"/>
          </w:rPr>
          <w:delText>5015</w:delText>
        </w:r>
        <w:r w:rsidRPr="005F7C2C" w:rsidDel="00806AFF">
          <w:rPr>
            <w:noProof/>
            <w:lang w:val="en-US"/>
          </w:rPr>
          <w:delText>,</w:delText>
        </w:r>
        <w:r w:rsidRPr="005F7C2C" w:rsidDel="00806AFF">
          <w:delText xml:space="preserve"> </w:delText>
        </w:r>
        <w:r w:rsidRPr="00824451" w:rsidDel="00806AFF">
          <w:rPr>
            <w:noProof/>
          </w:rPr>
          <w:delText>5G_eLCS_Ph3</w:delText>
        </w:r>
        <w:r w:rsidDel="00806AFF">
          <w:delText>]</w:delText>
        </w:r>
        <w:r w:rsidRPr="005F7C2C" w:rsidDel="00806AFF">
          <w:rPr>
            <w:noProof/>
            <w:lang w:val="en-US"/>
          </w:rPr>
          <w:delText>:</w:delText>
        </w:r>
        <w:r w:rsidDel="00806AFF">
          <w:rPr>
            <w:noProof/>
            <w:lang w:val="en-US"/>
          </w:rPr>
          <w:delText xml:space="preserve"> </w:delText>
        </w:r>
        <w:r w:rsidRPr="001E0B67" w:rsidDel="00806AFF">
          <w:rPr>
            <w:noProof/>
            <w:lang w:val="en-US"/>
          </w:rPr>
          <w:delText>Whether separate capability bits to indicate UE support for LPP messages and for LCS service messages over user plane is FFS</w:delText>
        </w:r>
        <w:r w:rsidDel="00806AFF">
          <w:rPr>
            <w:noProof/>
            <w:lang w:val="en-US"/>
          </w:rPr>
          <w:delText>.</w:delText>
        </w:r>
      </w:del>
    </w:p>
    <w:p w14:paraId="4EFAE043" w14:textId="77777777" w:rsidR="00C50C5B" w:rsidRPr="00CC0C94" w:rsidRDefault="00C50C5B" w:rsidP="00C50C5B">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097A4E39" w14:textId="77777777" w:rsidR="00C50C5B" w:rsidRPr="00CC0C94" w:rsidRDefault="00C50C5B" w:rsidP="00C50C5B">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3417990E" w14:textId="77777777" w:rsidR="00C50C5B" w:rsidRDefault="00C50C5B" w:rsidP="00C50C5B">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08577858" w14:textId="77777777" w:rsidR="00C50C5B" w:rsidRDefault="00C50C5B" w:rsidP="00C50C5B">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1EB07BAC" w14:textId="77777777" w:rsidR="00C50C5B" w:rsidRPr="004B11B4" w:rsidRDefault="00C50C5B" w:rsidP="00C50C5B">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738535B2" w14:textId="77777777" w:rsidR="00C50C5B" w:rsidRPr="00FE320E" w:rsidRDefault="00C50C5B" w:rsidP="00C50C5B">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5869E10D" w14:textId="77777777" w:rsidR="00C50C5B" w:rsidRPr="00FE320E" w:rsidRDefault="00C50C5B" w:rsidP="00C50C5B">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70EBA56F" w14:textId="77777777" w:rsidR="00C50C5B" w:rsidRDefault="00C50C5B" w:rsidP="00C50C5B">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1B367AE1" w14:textId="77777777" w:rsidR="00C50C5B" w:rsidRPr="00FE320E" w:rsidRDefault="00C50C5B" w:rsidP="00C50C5B">
      <w:r>
        <w:t>If the UE supports CAG feature, the UE shall set the CAG bit to "CAG Supported</w:t>
      </w:r>
      <w:r w:rsidRPr="00CC0C94">
        <w:t>"</w:t>
      </w:r>
      <w:r>
        <w:t xml:space="preserve"> in the 5GMM capability IE of the REGISTRATION REQUEST message.</w:t>
      </w:r>
    </w:p>
    <w:p w14:paraId="1414BE6A" w14:textId="77777777" w:rsidR="00C50C5B" w:rsidRDefault="00C50C5B" w:rsidP="00C50C5B">
      <w:pPr>
        <w:snapToGrid w:val="0"/>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7AD9B694" w14:textId="77777777" w:rsidR="00C50C5B" w:rsidRPr="00FE320E" w:rsidRDefault="00C50C5B" w:rsidP="00C50C5B">
      <w:pPr>
        <w:snapToGrid w:val="0"/>
        <w:rPr>
          <w:lang w:eastAsia="zh-CN"/>
        </w:rPr>
      </w:pPr>
      <w:r w:rsidRPr="0072671A">
        <w:rPr>
          <w:lang w:val="en-US"/>
        </w:rPr>
        <w:t xml:space="preserve">If </w:t>
      </w:r>
      <w:r>
        <w:t>the UE support</w:t>
      </w:r>
      <w:r>
        <w:rPr>
          <w:rFonts w:hint="eastAsia"/>
          <w:lang w:eastAsia="zh-CN"/>
        </w:rPr>
        <w:t>s</w:t>
      </w:r>
      <w:r>
        <w:t xml:space="preserve"> </w:t>
      </w:r>
      <w:r w:rsidRPr="00DB6768">
        <w:t>enhanced CAG information</w:t>
      </w:r>
      <w:r w:rsidRPr="0072671A">
        <w:t>,</w:t>
      </w:r>
      <w:r>
        <w:rPr>
          <w:rFonts w:hint="eastAsia"/>
          <w:lang w:eastAsia="zh-CN"/>
        </w:rPr>
        <w:t xml:space="preserve"> </w:t>
      </w:r>
      <w:r>
        <w:t>the UE shall set the ECI bit to "</w:t>
      </w:r>
      <w:r w:rsidRPr="00DB6768">
        <w:t>enhanced CAG information</w:t>
      </w:r>
      <w:r>
        <w:t xml:space="preserve"> supported" in the 5GMM capability IE of the REGISTRATION REQUEST message.</w:t>
      </w:r>
    </w:p>
    <w:p w14:paraId="0D3E5650" w14:textId="77777777" w:rsidR="00C50C5B" w:rsidRDefault="00C50C5B" w:rsidP="00C50C5B">
      <w:pPr>
        <w:snapToGrid w:val="0"/>
        <w:rPr>
          <w:lang w:eastAsia="zh-CN"/>
        </w:rPr>
      </w:pPr>
      <w:r>
        <w:rPr>
          <w:rFonts w:eastAsia="Malgun Gothic"/>
        </w:rPr>
        <w:t xml:space="preserve">If the UE supports </w:t>
      </w:r>
      <w:r>
        <w:rPr>
          <w:lang w:eastAsia="zh-CN"/>
        </w:rPr>
        <w:t>network slice replacement</w:t>
      </w:r>
      <w:r>
        <w:rPr>
          <w:rFonts w:eastAsia="Malgun Gothic"/>
        </w:rPr>
        <w:t>, the UE shall</w:t>
      </w:r>
      <w:r>
        <w:rPr>
          <w:rFonts w:hint="eastAsia"/>
          <w:lang w:eastAsia="zh-CN"/>
        </w:rPr>
        <w:t xml:space="preserve"> </w:t>
      </w:r>
      <w:r>
        <w:t xml:space="preserve">set the </w:t>
      </w:r>
      <w:r>
        <w:rPr>
          <w:rFonts w:hint="eastAsia"/>
          <w:lang w:eastAsia="zh-CN"/>
        </w:rPr>
        <w:t xml:space="preserve">NSR </w:t>
      </w:r>
      <w:r>
        <w:t>bit to "</w:t>
      </w:r>
      <w:r>
        <w:rPr>
          <w:rFonts w:hint="eastAsia"/>
          <w:lang w:eastAsia="zh-CN"/>
        </w:rPr>
        <w:t>n</w:t>
      </w:r>
      <w:r>
        <w:rPr>
          <w:lang w:eastAsia="zh-CN"/>
        </w:rPr>
        <w:t>etwork slice replacement</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2B81E8FF" w14:textId="77777777" w:rsidR="00C50C5B" w:rsidRDefault="00C50C5B" w:rsidP="00C50C5B">
      <w:r>
        <w:t>When the UE is not in NB-N1 mode, if the UE supports RACS, the UE shall:</w:t>
      </w:r>
    </w:p>
    <w:p w14:paraId="31D43F60" w14:textId="77777777" w:rsidR="00C50C5B" w:rsidRDefault="00C50C5B" w:rsidP="00C50C5B">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36901D51" w14:textId="77777777" w:rsidR="00C50C5B" w:rsidRDefault="00C50C5B" w:rsidP="00C50C5B">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1C1854A" w14:textId="77777777" w:rsidR="00C50C5B" w:rsidRDefault="00C50C5B" w:rsidP="00C50C5B">
      <w:pPr>
        <w:pStyle w:val="B1"/>
      </w:pPr>
      <w:r>
        <w:t>c)</w:t>
      </w:r>
      <w:r>
        <w:tab/>
        <w:t>if the UE:</w:t>
      </w:r>
    </w:p>
    <w:p w14:paraId="0823520F" w14:textId="77777777" w:rsidR="00C50C5B" w:rsidRDefault="00C50C5B" w:rsidP="00C50C5B">
      <w:pPr>
        <w:pStyle w:val="B2"/>
      </w:pPr>
      <w:r>
        <w:t>1)</w:t>
      </w:r>
      <w:r>
        <w:tab/>
        <w:t>does not have an applicable network-assigned UE radio capability ID for the current UE radio configuration in the selected PLMN or SNPN; and</w:t>
      </w:r>
    </w:p>
    <w:p w14:paraId="4E0FCBAF" w14:textId="77777777" w:rsidR="00C50C5B" w:rsidRDefault="00C50C5B" w:rsidP="00C50C5B">
      <w:pPr>
        <w:pStyle w:val="B2"/>
      </w:pPr>
      <w:r>
        <w:lastRenderedPageBreak/>
        <w:t>2)</w:t>
      </w:r>
      <w:r>
        <w:tab/>
        <w:t>has an applicable manufacturer-assigned UE radio capability ID for the current UE radio configuration,</w:t>
      </w:r>
    </w:p>
    <w:p w14:paraId="4F05E84B" w14:textId="77777777" w:rsidR="00C50C5B" w:rsidRDefault="00C50C5B" w:rsidP="00C50C5B">
      <w:pPr>
        <w:pStyle w:val="B1"/>
      </w:pPr>
      <w:r>
        <w:tab/>
        <w:t>include the applicable manufacturer-assigned UE radio capability ID in the UE radio capability ID IE of the REGISTRATION REQUEST message.</w:t>
      </w:r>
    </w:p>
    <w:p w14:paraId="30AD586B" w14:textId="77777777" w:rsidR="00C50C5B" w:rsidRDefault="00C50C5B" w:rsidP="00C50C5B">
      <w:pPr>
        <w:rPr>
          <w:lang w:eastAsia="zh-CN"/>
        </w:rPr>
      </w:pPr>
      <w:r>
        <w:t>If the UE has one or more stored UE policy sections</w:t>
      </w:r>
      <w:r>
        <w:rPr>
          <w:rFonts w:hint="eastAsia"/>
          <w:lang w:eastAsia="zh-CN"/>
        </w:rPr>
        <w:t>:</w:t>
      </w:r>
    </w:p>
    <w:p w14:paraId="0525CC2E" w14:textId="77777777" w:rsidR="00C50C5B" w:rsidRDefault="00C50C5B" w:rsidP="00C50C5B">
      <w:pPr>
        <w:pStyle w:val="B1"/>
      </w:pPr>
      <w:r>
        <w:rPr>
          <w:lang w:val="en-US"/>
        </w:rPr>
        <w:t>-</w:t>
      </w:r>
      <w:r>
        <w:rPr>
          <w:lang w:val="en-US"/>
        </w:rPr>
        <w:tab/>
      </w:r>
      <w:r>
        <w:t>identified by a UPSI with the PLMN ID part indicating the HPLMN or the selected PLMN; or</w:t>
      </w:r>
    </w:p>
    <w:p w14:paraId="1616A2E2" w14:textId="77777777" w:rsidR="00C50C5B" w:rsidRDefault="00C50C5B" w:rsidP="00C50C5B">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7D7364FB" w14:textId="77777777" w:rsidR="00C50C5B" w:rsidRDefault="00C50C5B" w:rsidP="00C50C5B">
      <w:r>
        <w:t>then the UE shall set the Payload container type IE to "UE policy container" and include the UE STATE INDICATION message (see annex D) in the Payload container IE of the REGISTRATION REQUEST message.</w:t>
      </w:r>
    </w:p>
    <w:p w14:paraId="4EF5E9D1" w14:textId="77777777" w:rsidR="00C50C5B" w:rsidRPr="00135ED1" w:rsidRDefault="00C50C5B" w:rsidP="00C50C5B">
      <w:pPr>
        <w:pStyle w:val="NO"/>
      </w:pPr>
      <w:r>
        <w:t>NOTE 11:</w:t>
      </w:r>
      <w:r>
        <w:tab/>
        <w:t xml:space="preserve">In this version of the protocol, </w:t>
      </w:r>
      <w:r w:rsidRPr="00405DEB">
        <w:t>the UE can only include the Payload container IE in the REGISTRATION REQUEST message to carry a payload of type "UE policy container"</w:t>
      </w:r>
      <w:r>
        <w:t>.</w:t>
      </w:r>
    </w:p>
    <w:p w14:paraId="4B17E1D9" w14:textId="77777777" w:rsidR="00C50C5B" w:rsidRPr="003A3943" w:rsidRDefault="00C50C5B" w:rsidP="00C50C5B">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6E402363" w14:textId="77777777" w:rsidR="00C50C5B" w:rsidRPr="00FC4707" w:rsidRDefault="00C50C5B" w:rsidP="00C50C5B">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2D9A79D6" w14:textId="77777777" w:rsidR="00C50C5B" w:rsidRDefault="00C50C5B" w:rsidP="00C50C5B">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1A40DDBD" w14:textId="77777777" w:rsidR="00C50C5B" w:rsidRDefault="00C50C5B" w:rsidP="00C50C5B">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45874AB7" w14:textId="77777777" w:rsidR="00C50C5B" w:rsidRDefault="00C50C5B" w:rsidP="00C50C5B">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 xml:space="preserve">.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724A2B04" w14:textId="77777777" w:rsidR="00C50C5B" w:rsidRPr="00AB3E8E" w:rsidRDefault="00C50C5B" w:rsidP="00C50C5B">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22611ECF" w14:textId="77777777" w:rsidR="00C50C5B" w:rsidRPr="00AB3E8E" w:rsidRDefault="00C50C5B" w:rsidP="00C50C5B">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02E7A379" w14:textId="77777777" w:rsidR="00C50C5B" w:rsidRDefault="00C50C5B" w:rsidP="00C50C5B">
      <w:r>
        <w:t>The UE shall set the ER-NSSAI bit to "Extended rejected NSSAI supported" in the 5GMM capability IE of the REGISTRATION REQUEST message.</w:t>
      </w:r>
    </w:p>
    <w:p w14:paraId="0B771C3F" w14:textId="77777777" w:rsidR="00C50C5B" w:rsidRPr="00EC66BC" w:rsidRDefault="00C50C5B" w:rsidP="00C50C5B">
      <w:r w:rsidRPr="00EC66BC">
        <w:t>If the UE supports the NSSRG, then the UE shall set the NSSRG bit to "NSSRG supported" in the 5GMM capability IE of the REGISTRATION REQUEST message.</w:t>
      </w:r>
    </w:p>
    <w:p w14:paraId="738354B5" w14:textId="77777777" w:rsidR="00C50C5B" w:rsidRDefault="00C50C5B" w:rsidP="00C50C5B">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1055A0F4" w14:textId="77777777" w:rsidR="00C50C5B" w:rsidRDefault="00C50C5B" w:rsidP="00C50C5B">
      <w:r w:rsidRPr="000013A5">
        <w:lastRenderedPageBreak/>
        <w:t xml:space="preserve">If the UE supports UAS services, the UE shall set the </w:t>
      </w:r>
      <w:r>
        <w:t>UAS</w:t>
      </w:r>
      <w:r w:rsidRPr="000013A5">
        <w:t xml:space="preserve"> bit to </w:t>
      </w:r>
      <w:r>
        <w:t>"</w:t>
      </w:r>
      <w:r w:rsidRPr="000013A5">
        <w:t xml:space="preserve">UAS </w:t>
      </w:r>
      <w:r>
        <w:t xml:space="preserve">services </w:t>
      </w:r>
      <w:r w:rsidRPr="000013A5">
        <w:t>supported" in the 5GMM capability IE of the REGISTRATION REQUEST message</w:t>
      </w:r>
      <w:r>
        <w:t>.</w:t>
      </w:r>
      <w:r w:rsidRPr="00337632">
        <w:t xml:space="preserve"> If the UE supports A2X over E-UTRA-PC5 as specified in 3GPP TS 24.</w:t>
      </w:r>
      <w:r>
        <w:t>577</w:t>
      </w:r>
      <w:r w:rsidRPr="00337632">
        <w:t> [</w:t>
      </w:r>
      <w:r>
        <w:t>60</w:t>
      </w:r>
      <w:r w:rsidRPr="00337632">
        <w:t>], the</w:t>
      </w:r>
      <w:r w:rsidRPr="00337632">
        <w:rPr>
          <w:lang w:eastAsia="zh-TW"/>
        </w:rPr>
        <w:t xml:space="preserve"> UE</w:t>
      </w:r>
      <w:r w:rsidRPr="00337632">
        <w:t xml:space="preserve"> shall set the A2XEPC5 bit to "A2X over E-UTRA-PC5 supported" in the 5GMM capability IE of the REGISTRATION REQUEST message. If the UE supports A2X over NR-PC5 as specified in 3GPP TS 24.</w:t>
      </w:r>
      <w:r>
        <w:t>577</w:t>
      </w:r>
      <w:r w:rsidRPr="00337632">
        <w:t> [</w:t>
      </w:r>
      <w:r>
        <w:t>60</w:t>
      </w:r>
      <w:r w:rsidRPr="00337632">
        <w:t>], the</w:t>
      </w:r>
      <w:r w:rsidRPr="00337632">
        <w:rPr>
          <w:lang w:eastAsia="zh-TW"/>
        </w:rPr>
        <w:t xml:space="preserve"> UE</w:t>
      </w:r>
      <w:r w:rsidRPr="00337632">
        <w:t xml:space="preserve"> shall set the A2XNPC5 bit to "A2X over NR-PC5 supported" in the 5GMM capability IE of the REGISTRATION REQUEST message.</w:t>
      </w:r>
    </w:p>
    <w:p w14:paraId="400C68E9" w14:textId="77777777" w:rsidR="00C50C5B" w:rsidRDefault="00C50C5B" w:rsidP="00C50C5B">
      <w:pPr>
        <w:pStyle w:val="EditorsNote"/>
      </w:pPr>
      <w:r>
        <w:t xml:space="preserve">Editor's note (CR 5008, UAS_Ph2): </w:t>
      </w:r>
      <w:r w:rsidRPr="00E2427B">
        <w:t xml:space="preserve">it is FFS whether </w:t>
      </w:r>
      <w:r>
        <w:t>“</w:t>
      </w:r>
      <w:r w:rsidRPr="00E2427B">
        <w:t>A2X capability</w:t>
      </w:r>
      <w:r>
        <w:t>”</w:t>
      </w:r>
      <w:r w:rsidRPr="00E2427B">
        <w:t xml:space="preserve"> needs to be indicated.</w:t>
      </w:r>
    </w:p>
    <w:p w14:paraId="37219C4B" w14:textId="77777777" w:rsidR="00C50C5B" w:rsidRDefault="00C50C5B" w:rsidP="00C50C5B">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1F75C76F" w14:textId="77777777" w:rsidR="00C50C5B" w:rsidRDefault="00C50C5B" w:rsidP="00C50C5B">
      <w:pPr>
        <w:rPr>
          <w:lang w:eastAsia="zh-CN"/>
        </w:rPr>
      </w:pPr>
      <w:r>
        <w:t xml:space="preserve">If the UE supports 5G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proofErr w:type="spellStart"/>
      <w:r>
        <w:rPr>
          <w:lang w:eastAsia="zh-CN"/>
        </w:rPr>
        <w:t>ProSe</w:t>
      </w:r>
      <w:proofErr w:type="spellEnd"/>
      <w:r>
        <w:rPr>
          <w:lang w:eastAsia="zh-CN"/>
        </w:rPr>
        <w:t>-dd</w:t>
      </w:r>
      <w:r>
        <w:t xml:space="preserve"> bit to "5G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5G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proofErr w:type="spellStart"/>
      <w:r>
        <w:rPr>
          <w:lang w:eastAsia="zh-CN"/>
        </w:rPr>
        <w:t>ProSe</w:t>
      </w:r>
      <w:proofErr w:type="spellEnd"/>
      <w:r>
        <w:rPr>
          <w:lang w:eastAsia="zh-CN"/>
        </w:rPr>
        <w:t>-dc</w:t>
      </w:r>
      <w:r>
        <w:t xml:space="preserve"> bit to "5G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5G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2relay</w:t>
      </w:r>
      <w:r>
        <w:t xml:space="preserve"> bit to "Acting as a 5G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5G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3relay</w:t>
      </w:r>
      <w:r>
        <w:t xml:space="preserve"> bit to "Acting as a 5G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r>
        <w:t xml:space="preserve">5G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2rmt</w:t>
      </w:r>
      <w:r>
        <w:t xml:space="preserve"> bit to "Acting as a 5G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5G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3rmt</w:t>
      </w:r>
      <w:r>
        <w:t xml:space="preserve"> bit to "Acting as a 5G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0470AD2B" w14:textId="77777777" w:rsidR="00C50C5B" w:rsidRPr="00D461ED" w:rsidRDefault="00C50C5B" w:rsidP="00C50C5B">
      <w:r w:rsidRPr="00D461ED">
        <w:t xml:space="preserve">If the </w:t>
      </w:r>
      <w:r>
        <w:t>MUSIM UE</w:t>
      </w:r>
      <w:r w:rsidRPr="00D461ED">
        <w:t xml:space="preserv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14:paraId="71AFF4CE" w14:textId="77777777" w:rsidR="00C50C5B" w:rsidRPr="00CC0C94" w:rsidRDefault="00C50C5B" w:rsidP="00C50C5B">
      <w:r w:rsidRPr="00D461ED">
        <w:t xml:space="preserve">If the </w:t>
      </w:r>
      <w:r>
        <w:t>MUSIM UE</w:t>
      </w:r>
      <w:r w:rsidRPr="00D461ED">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064F66CB" w14:textId="77777777" w:rsidR="00C50C5B" w:rsidRPr="00CC0C94" w:rsidRDefault="00C50C5B" w:rsidP="00C50C5B">
      <w:r w:rsidRPr="00D461ED">
        <w:t xml:space="preserve">If the </w:t>
      </w:r>
      <w:r>
        <w:t>MUSIM UE</w:t>
      </w:r>
      <w:r w:rsidRPr="00D461ED">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2F273936" w14:textId="77777777" w:rsidR="00C50C5B" w:rsidRDefault="00C50C5B" w:rsidP="00C50C5B">
      <w:r w:rsidRPr="00D461ED">
        <w:t xml:space="preserve">If the </w:t>
      </w:r>
      <w:r>
        <w:t>MUSIM UE</w:t>
      </w:r>
      <w:r w:rsidRPr="00D461ED">
        <w:t xml:space="preserve"> </w:t>
      </w:r>
      <w:r>
        <w:t>sets:</w:t>
      </w:r>
    </w:p>
    <w:p w14:paraId="0ECAA0B1" w14:textId="77777777" w:rsidR="00C50C5B" w:rsidRDefault="00C50C5B" w:rsidP="00C50C5B">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0E835223" w14:textId="77777777" w:rsidR="00C50C5B" w:rsidRDefault="00C50C5B" w:rsidP="00C50C5B">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5EF2C628" w14:textId="77777777" w:rsidR="00C50C5B" w:rsidRDefault="00C50C5B" w:rsidP="00C50C5B">
      <w:pPr>
        <w:pStyle w:val="B1"/>
      </w:pPr>
      <w:r>
        <w:t>-</w:t>
      </w:r>
      <w:r>
        <w:tab/>
        <w:t>both of them;</w:t>
      </w:r>
    </w:p>
    <w:p w14:paraId="22A8C446" w14:textId="77777777" w:rsidR="00C50C5B" w:rsidRDefault="00C50C5B" w:rsidP="00C50C5B">
      <w:r>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3F7E7FCE" w14:textId="77777777" w:rsidR="00C50C5B" w:rsidRDefault="00C50C5B" w:rsidP="00C50C5B">
      <w:r>
        <w:t>If the UE supports MINT, the UE shall set the MINT bit to "MINT supported</w:t>
      </w:r>
      <w:r w:rsidRPr="00CC0C94">
        <w:t>"</w:t>
      </w:r>
      <w:r>
        <w:t xml:space="preserve"> in the 5GMM capability IE of the REGISTRATION REQUEST message.</w:t>
      </w:r>
    </w:p>
    <w:p w14:paraId="72F9DB86" w14:textId="77777777" w:rsidR="00C50C5B" w:rsidRDefault="00C50C5B" w:rsidP="00C50C5B">
      <w:bookmarkStart w:id="24" w:name="_Hlk97702715"/>
      <w:bookmarkStart w:id="25" w:name="_Hlk97275726"/>
      <w:r w:rsidRPr="00AC7B15">
        <w:lastRenderedPageBreak/>
        <w:t xml:space="preserve">If the UE supports </w:t>
      </w:r>
      <w:r>
        <w:t>s</w:t>
      </w:r>
      <w:r w:rsidRPr="00382949">
        <w:t>lice-based N3IWF selection</w:t>
      </w:r>
      <w:r w:rsidRPr="00AC7B15">
        <w:t xml:space="preserve">, the UE shall set the </w:t>
      </w:r>
      <w:r>
        <w:t>SBNS</w:t>
      </w:r>
      <w:r w:rsidRPr="00AC7B15">
        <w:t xml:space="preserve"> bit to "</w:t>
      </w:r>
      <w:r w:rsidRPr="002F02F6">
        <w:t xml:space="preserve">Slice-based N3IWF selection </w:t>
      </w:r>
      <w:r w:rsidRPr="00613A9B">
        <w:t>support</w:t>
      </w:r>
      <w:r w:rsidRPr="00613A9B">
        <w:rPr>
          <w:rFonts w:hint="eastAsia"/>
        </w:rPr>
        <w:t>ed</w:t>
      </w:r>
      <w:r w:rsidRPr="00AC7B15">
        <w:t>" in the 5GMM capability IE of the REGISTRATION REQUEST message.</w:t>
      </w:r>
    </w:p>
    <w:p w14:paraId="76678DC6" w14:textId="77777777" w:rsidR="00C50C5B" w:rsidRDefault="00C50C5B" w:rsidP="00C50C5B">
      <w:r w:rsidRPr="00AC7B15">
        <w:t xml:space="preserve">If the UE supports </w:t>
      </w:r>
      <w:r>
        <w:t>s</w:t>
      </w:r>
      <w:r w:rsidRPr="00382949">
        <w:t xml:space="preserve">lice-based </w:t>
      </w:r>
      <w:r>
        <w:t>TNGF</w:t>
      </w:r>
      <w:r w:rsidRPr="00382949">
        <w:t xml:space="preserve"> selection</w:t>
      </w:r>
      <w:r w:rsidRPr="00AC7B15">
        <w:t xml:space="preserve">, the UE shall set the </w:t>
      </w:r>
      <w:r>
        <w:t>SBTS</w:t>
      </w:r>
      <w:r w:rsidRPr="00AC7B15">
        <w:t xml:space="preserve"> bit to "</w:t>
      </w:r>
      <w:r w:rsidRPr="002F02F6">
        <w:t xml:space="preserve">Slice-based </w:t>
      </w:r>
      <w:r>
        <w:t>TNGF</w:t>
      </w:r>
      <w:r w:rsidRPr="002F02F6">
        <w:t xml:space="preserve"> selection </w:t>
      </w:r>
      <w:r w:rsidRPr="00613A9B">
        <w:t>support</w:t>
      </w:r>
      <w:r w:rsidRPr="00613A9B">
        <w:rPr>
          <w:rFonts w:hint="eastAsia"/>
        </w:rPr>
        <w:t>ed</w:t>
      </w:r>
      <w:r w:rsidRPr="00AC7B15">
        <w:t>" in the 5GMM capability IE of the REGISTRATION REQUEST message.</w:t>
      </w:r>
    </w:p>
    <w:p w14:paraId="7DB6ECEC" w14:textId="77777777" w:rsidR="00C50C5B" w:rsidRDefault="00C50C5B" w:rsidP="00C50C5B">
      <w:r>
        <w:t>If the UE initiates the registration procedure for disaster roaming services,</w:t>
      </w:r>
      <w:r>
        <w:rPr>
          <w:lang w:val="en-US"/>
        </w:rPr>
        <w:t xml:space="preserve"> </w:t>
      </w:r>
      <w:bookmarkEnd w:id="24"/>
      <w:r w:rsidRPr="00DC1F36">
        <w:t>the UE has determined</w:t>
      </w:r>
      <w:r>
        <w:t xml:space="preserve"> the MS determined PLMN with disaster condition as specified </w:t>
      </w:r>
      <w:r w:rsidRPr="00792344">
        <w:t>in 3GPP TS 23.122 [5]</w:t>
      </w:r>
      <w:r>
        <w:t xml:space="preserve"> and:</w:t>
      </w:r>
    </w:p>
    <w:p w14:paraId="6DAC0DA5" w14:textId="77777777" w:rsidR="00C50C5B" w:rsidRDefault="00C50C5B" w:rsidP="00C50C5B">
      <w:pPr>
        <w:pStyle w:val="B1"/>
      </w:pPr>
      <w:r>
        <w:t>a)</w:t>
      </w:r>
      <w:r>
        <w:tab/>
        <w:t>the MS determined PLMN with disaster condition is the HPLMN and:</w:t>
      </w:r>
    </w:p>
    <w:p w14:paraId="7C947324" w14:textId="77777777" w:rsidR="00C50C5B" w:rsidRDefault="00C50C5B" w:rsidP="00C50C5B">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66122430" w14:textId="77777777" w:rsidR="00C50C5B" w:rsidRDefault="00C50C5B" w:rsidP="00C50C5B">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610325DE" w14:textId="77777777" w:rsidR="00C50C5B" w:rsidRDefault="00C50C5B" w:rsidP="00C50C5B">
      <w:pPr>
        <w:pStyle w:val="B1"/>
      </w:pPr>
      <w:r>
        <w:t>b)</w:t>
      </w:r>
      <w:r>
        <w:tab/>
        <w:t>the MS determined PLMN with disaster condition is not the HPLMN and:</w:t>
      </w:r>
    </w:p>
    <w:p w14:paraId="50D0AD15" w14:textId="77777777" w:rsidR="00C50C5B" w:rsidRDefault="00C50C5B" w:rsidP="00C50C5B">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708CECFF" w14:textId="77777777" w:rsidR="00C50C5B" w:rsidRDefault="00C50C5B" w:rsidP="00C50C5B">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696CE1D4" w14:textId="77777777" w:rsidR="00C50C5B" w:rsidRDefault="00C50C5B" w:rsidP="00C50C5B">
      <w:bookmarkStart w:id="26" w:name="_Hlk100234452"/>
      <w:r w:rsidRPr="00DC1F36">
        <w:t xml:space="preserve">the UE </w:t>
      </w:r>
      <w:r w:rsidRPr="003F6DFC">
        <w:t xml:space="preserve">shall include in the REGISTRATION REQUEST message the </w:t>
      </w:r>
      <w:bookmarkStart w:id="27" w:name="_Hlk100297291"/>
      <w:r w:rsidRPr="00E342E1">
        <w:t>MS determined</w:t>
      </w:r>
      <w:bookmarkEnd w:id="27"/>
      <w:r w:rsidRPr="00E342E1">
        <w:t xml:space="preserve"> </w:t>
      </w:r>
      <w:r w:rsidRPr="003F6DFC">
        <w:t xml:space="preserve">PLMN with disaster condition IE indicating the </w:t>
      </w:r>
      <w:r w:rsidRPr="00E342E1">
        <w:t xml:space="preserve">MS determined </w:t>
      </w:r>
      <w:r w:rsidRPr="003F6DFC">
        <w:t>PLMN with disast</w:t>
      </w:r>
      <w:r w:rsidRPr="00DC1F36">
        <w:t>er condition</w:t>
      </w:r>
      <w:bookmarkEnd w:id="26"/>
      <w:r>
        <w:t>.</w:t>
      </w:r>
    </w:p>
    <w:p w14:paraId="11207123" w14:textId="77777777" w:rsidR="00C50C5B" w:rsidRDefault="00C50C5B" w:rsidP="00C50C5B">
      <w:pPr>
        <w:pStyle w:val="NO"/>
      </w:pPr>
      <w:r w:rsidRPr="00CC0C94">
        <w:t>NOTE </w:t>
      </w:r>
      <w:r>
        <w:t>12:</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bookmarkEnd w:id="25"/>
    <w:p w14:paraId="24A10D81" w14:textId="77777777" w:rsidR="00C50C5B" w:rsidRDefault="00C50C5B" w:rsidP="00C50C5B">
      <w:r w:rsidRPr="00176056">
        <w:t xml:space="preserve">If the UE supports event notification, the UE shall set the </w:t>
      </w:r>
      <w:proofErr w:type="spellStart"/>
      <w:r w:rsidRPr="00176056">
        <w:t>EventNotification</w:t>
      </w:r>
      <w:proofErr w:type="spellEnd"/>
      <w:r w:rsidRPr="00176056">
        <w:t xml:space="preserve"> bit to "Event notification supported" in the 5GMM capability IE of the REGISTRATION REQUEST message.</w:t>
      </w:r>
    </w:p>
    <w:p w14:paraId="518FD3C5" w14:textId="77777777" w:rsidR="00C50C5B" w:rsidRDefault="00C50C5B" w:rsidP="00C50C5B">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15BC1877" w14:textId="77777777" w:rsidR="00C50C5B" w:rsidRDefault="00C50C5B" w:rsidP="00C50C5B">
      <w:r>
        <w:t xml:space="preserve">If the UE supports </w:t>
      </w:r>
      <w:r w:rsidRPr="003168A2">
        <w:t xml:space="preserve">equivalent </w:t>
      </w:r>
      <w:r>
        <w:t>SNPNs, the UE shall set the ESI bit to "</w:t>
      </w:r>
      <w:r w:rsidRPr="003168A2">
        <w:t xml:space="preserve">equivalent </w:t>
      </w:r>
      <w:r>
        <w:t>SNPNs supported</w:t>
      </w:r>
      <w:r w:rsidRPr="00CC0C94">
        <w:t>"</w:t>
      </w:r>
      <w:r>
        <w:t xml:space="preserve"> in the 5GMM capability IE of the REGISTRATION REQUEST message.</w:t>
      </w:r>
    </w:p>
    <w:p w14:paraId="6C035648" w14:textId="77777777" w:rsidR="00C50C5B" w:rsidRDefault="00C50C5B" w:rsidP="00C50C5B">
      <w:r>
        <w:t>If the UE supports the unavailability period, the UE shall set the UN-PER bit to "unavailability period supported</w:t>
      </w:r>
      <w:r w:rsidRPr="00CC0C94">
        <w:t>"</w:t>
      </w:r>
      <w:r>
        <w:t xml:space="preserve"> in the </w:t>
      </w:r>
      <w:r w:rsidRPr="00176056">
        <w:t>5GMM capability IE of the REGISTRATION REQUEST message</w:t>
      </w:r>
      <w:r>
        <w:t>.</w:t>
      </w:r>
    </w:p>
    <w:p w14:paraId="57120C2E" w14:textId="77777777" w:rsidR="00C50C5B" w:rsidRDefault="00C50C5B" w:rsidP="00C50C5B">
      <w:r>
        <w:t xml:space="preserve">If the UE supports the </w:t>
      </w:r>
      <w:r w:rsidRPr="0074739B">
        <w:t>reconnection</w:t>
      </w:r>
      <w:r>
        <w:t xml:space="preserve"> to the network</w:t>
      </w:r>
      <w:r w:rsidRPr="0074739B">
        <w:t xml:space="preserve"> due to RAN timing synchronization status change</w:t>
      </w:r>
      <w:r>
        <w:t xml:space="preserve">, the UE shall </w:t>
      </w:r>
      <w:bookmarkStart w:id="28" w:name="_Hlk127727340"/>
      <w:r>
        <w:t xml:space="preserve">set </w:t>
      </w:r>
      <w:bookmarkStart w:id="29" w:name="_Hlk127727408"/>
      <w:r>
        <w:t xml:space="preserve">the </w:t>
      </w:r>
      <w:bookmarkStart w:id="30" w:name="_Hlk127727206"/>
      <w:r w:rsidRPr="003213AF">
        <w:t>Reconnection to the network due to RAN timing synchronization status change (</w:t>
      </w:r>
      <w:proofErr w:type="spellStart"/>
      <w:r w:rsidRPr="003213AF">
        <w:t>RANtiming</w:t>
      </w:r>
      <w:proofErr w:type="spellEnd"/>
      <w:r w:rsidRPr="003213AF">
        <w:t>)</w:t>
      </w:r>
      <w:r>
        <w:t xml:space="preserve"> bit to "</w:t>
      </w:r>
      <w:r w:rsidRPr="008044CB">
        <w:t>Reconnection to the network due to RAN timing synchronization status change</w:t>
      </w:r>
      <w:r w:rsidRPr="008044CB" w:rsidDel="008044CB">
        <w:t xml:space="preserve"> </w:t>
      </w:r>
      <w:r>
        <w:t>supported" in the 5GMM capability IE of the REGISTRATION REQUEST message</w:t>
      </w:r>
      <w:bookmarkEnd w:id="28"/>
      <w:bookmarkEnd w:id="29"/>
      <w:bookmarkEnd w:id="30"/>
      <w:r>
        <w:t>.</w:t>
      </w:r>
    </w:p>
    <w:p w14:paraId="6A6A1CA5" w14:textId="77777777" w:rsidR="00C50C5B" w:rsidRDefault="00C50C5B" w:rsidP="00C50C5B">
      <w:r w:rsidRPr="00AC7B15">
        <w:t xml:space="preserve">If the UE supports </w:t>
      </w:r>
      <w:r w:rsidRPr="00CE7963">
        <w:t>LADN per DNN and S-NSSAI</w:t>
      </w:r>
      <w:r w:rsidRPr="00AC7B15">
        <w:t xml:space="preserve">, the UE shall set the </w:t>
      </w:r>
      <w:r>
        <w:t>LADN</w:t>
      </w:r>
      <w:r>
        <w:rPr>
          <w:lang w:eastAsia="zh-CN"/>
        </w:rPr>
        <w:t>-DS</w:t>
      </w:r>
      <w:r w:rsidRPr="00AC7B15">
        <w:t xml:space="preserve"> bit to "</w:t>
      </w:r>
      <w:r w:rsidRPr="00CE7963">
        <w:t>LADN per DNN and S-NSSAI</w:t>
      </w:r>
      <w:r w:rsidRPr="002F02F6">
        <w:t xml:space="preserve"> </w:t>
      </w:r>
      <w:r w:rsidRPr="00613A9B">
        <w:t>support</w:t>
      </w:r>
      <w:r w:rsidRPr="00613A9B">
        <w:rPr>
          <w:rFonts w:hint="eastAsia"/>
        </w:rPr>
        <w:t>ed</w:t>
      </w:r>
      <w:r w:rsidRPr="00AC7B15">
        <w:t>" in the 5GMM capability IE of the REGISTRATION REQUEST message.</w:t>
      </w:r>
    </w:p>
    <w:p w14:paraId="03D9E147" w14:textId="77777777" w:rsidR="00C50C5B" w:rsidRDefault="00C50C5B" w:rsidP="00C50C5B">
      <w:r>
        <w:t>If the UE supports MPS indicator update via the UE configuration update procedure, the UE shall set the MPSIU bit to "MPS indicator update supported</w:t>
      </w:r>
      <w:r w:rsidRPr="00CC0C94">
        <w:t>"</w:t>
      </w:r>
      <w:r>
        <w:t xml:space="preserve"> in the 5GMM capability IE of the REGISTRATION REQUEST message.</w:t>
      </w:r>
    </w:p>
    <w:p w14:paraId="58A41385" w14:textId="77777777" w:rsidR="00C50C5B" w:rsidRDefault="00C50C5B" w:rsidP="00C50C5B">
      <w:pPr>
        <w:pStyle w:val="TH"/>
      </w:pPr>
      <w:r>
        <w:object w:dxaOrig="9541" w:dyaOrig="8460" w14:anchorId="20F00F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2pt;height:354.8pt" o:ole="">
            <v:imagedata r:id="rId13" o:title=""/>
          </v:shape>
          <o:OLEObject Type="Embed" ProgID="Visio.Drawing.15" ShapeID="_x0000_i1025" DrawAspect="Content" ObjectID="_1743492364" r:id="rId14"/>
        </w:object>
      </w:r>
    </w:p>
    <w:p w14:paraId="298DAE08" w14:textId="77777777" w:rsidR="00C50C5B" w:rsidRPr="00BD0557" w:rsidRDefault="00C50C5B" w:rsidP="00C50C5B">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43E04E54" w14:textId="77777777" w:rsidR="00BB3E6A" w:rsidRPr="00DF174F" w:rsidRDefault="00BB3E6A" w:rsidP="00BB3E6A">
      <w:pPr>
        <w:pBdr>
          <w:top w:val="single" w:sz="4" w:space="0"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Nex</w:t>
      </w:r>
      <w:r w:rsidRPr="00DF174F">
        <w:rPr>
          <w:rFonts w:ascii="Arial" w:hAnsi="Arial"/>
          <w:noProof/>
          <w:color w:val="0000FF"/>
          <w:sz w:val="28"/>
          <w:lang w:val="fr-FR"/>
        </w:rPr>
        <w:t>t Change * * * *</w:t>
      </w:r>
    </w:p>
    <w:p w14:paraId="0694EC72" w14:textId="77777777" w:rsidR="00426ABE" w:rsidRDefault="00426ABE" w:rsidP="00426ABE">
      <w:pPr>
        <w:pStyle w:val="50"/>
      </w:pPr>
      <w:bookmarkStart w:id="31" w:name="_Toc20232683"/>
      <w:bookmarkStart w:id="32" w:name="_Toc27746785"/>
      <w:bookmarkStart w:id="33" w:name="_Toc36212967"/>
      <w:bookmarkStart w:id="34" w:name="_Toc36657144"/>
      <w:bookmarkStart w:id="35" w:name="_Toc45286808"/>
      <w:bookmarkStart w:id="36" w:name="_Toc51948077"/>
      <w:bookmarkStart w:id="37" w:name="_Toc51949169"/>
      <w:bookmarkStart w:id="38" w:name="_Toc131396091"/>
      <w:r>
        <w:t>5.5.1.3.2</w:t>
      </w:r>
      <w:r>
        <w:tab/>
        <w:t>Mobility and periodic registration update initiation</w:t>
      </w:r>
      <w:bookmarkEnd w:id="31"/>
      <w:bookmarkEnd w:id="32"/>
      <w:bookmarkEnd w:id="33"/>
      <w:bookmarkEnd w:id="34"/>
      <w:bookmarkEnd w:id="35"/>
      <w:bookmarkEnd w:id="36"/>
      <w:bookmarkEnd w:id="37"/>
      <w:bookmarkEnd w:id="38"/>
    </w:p>
    <w:p w14:paraId="1A3F7DD9" w14:textId="77777777" w:rsidR="00426ABE" w:rsidRPr="003168A2" w:rsidRDefault="00426ABE" w:rsidP="00426ABE">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10CBBCA9" w14:textId="77777777" w:rsidR="00426ABE" w:rsidRPr="003168A2" w:rsidRDefault="00426ABE" w:rsidP="00426ABE">
      <w:pPr>
        <w:pStyle w:val="B1"/>
      </w:pPr>
      <w:r w:rsidRPr="003168A2">
        <w:t>a)</w:t>
      </w:r>
      <w:r w:rsidRPr="003168A2">
        <w:tab/>
        <w:t xml:space="preserve">when the UE detects </w:t>
      </w:r>
      <w:r>
        <w:t>that the current TAI</w:t>
      </w:r>
      <w:r w:rsidRPr="003168A2">
        <w:t xml:space="preserve"> is not in the list of tracking areas that the UE previously registered in the </w:t>
      </w:r>
      <w:r>
        <w:t>AMF</w:t>
      </w:r>
      <w:r w:rsidRPr="003168A2">
        <w:t>;</w:t>
      </w:r>
    </w:p>
    <w:p w14:paraId="7311562A" w14:textId="77777777" w:rsidR="00426ABE" w:rsidRDefault="00426ABE" w:rsidP="00426ABE">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 </w:t>
      </w:r>
      <w:r>
        <w:rPr>
          <w:lang w:eastAsia="zh-TW"/>
        </w:rPr>
        <w:t>and</w:t>
      </w:r>
      <w:r w:rsidRPr="00913BB3">
        <w:rPr>
          <w:rFonts w:hint="eastAsia"/>
          <w:lang w:eastAsia="zh-TW"/>
        </w:rPr>
        <w:t xml:space="preserve"> the UE is not </w:t>
      </w:r>
      <w:r w:rsidRPr="00913BB3">
        <w:t>registered</w:t>
      </w:r>
      <w:r w:rsidRPr="00913BB3">
        <w:rPr>
          <w:rFonts w:hint="eastAsia"/>
        </w:rPr>
        <w:t xml:space="preserve"> </w:t>
      </w:r>
      <w:r w:rsidRPr="00913BB3">
        <w:rPr>
          <w:rFonts w:hint="eastAsia"/>
          <w:lang w:eastAsia="zh-TW"/>
        </w:rPr>
        <w:t>for emergency services</w:t>
      </w:r>
      <w:r>
        <w:rPr>
          <w:lang w:eastAsia="zh-TW"/>
        </w:rPr>
        <w:t xml:space="preserve"> (see subclause</w:t>
      </w:r>
      <w:r w:rsidRPr="002B6F44">
        <w:t> </w:t>
      </w:r>
      <w:r>
        <w:rPr>
          <w:lang w:eastAsia="zh-TW"/>
        </w:rPr>
        <w:t>5.3.7)</w:t>
      </w:r>
      <w:r>
        <w:t>;</w:t>
      </w:r>
    </w:p>
    <w:p w14:paraId="7B2380FD" w14:textId="77777777" w:rsidR="00426ABE" w:rsidRDefault="00426ABE" w:rsidP="00426ABE">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1C18744E" w14:textId="77777777" w:rsidR="00426ABE" w:rsidRDefault="00426ABE" w:rsidP="00426ABE">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71329AB1" w14:textId="77777777" w:rsidR="00426ABE" w:rsidRPr="002B6F44" w:rsidRDefault="00426ABE" w:rsidP="00426ABE">
      <w:pPr>
        <w:pStyle w:val="NO"/>
      </w:pPr>
      <w:r w:rsidRPr="002B6F44">
        <w:t>NOTE 1:</w:t>
      </w:r>
      <w:r w:rsidRPr="002B6F44">
        <w:tab/>
        <w:t>As an implementat</w:t>
      </w:r>
      <w:r>
        <w:t>i</w:t>
      </w:r>
      <w:r w:rsidRPr="002B6F44">
        <w:t>on option, MUSIM UE is allowed to not respond to paging based on the information available in the paging message, e.g. voice service indication.</w:t>
      </w:r>
    </w:p>
    <w:p w14:paraId="3D6567A5" w14:textId="77777777" w:rsidR="00426ABE" w:rsidRDefault="00426ABE" w:rsidP="00426ABE">
      <w:pPr>
        <w:pStyle w:val="B1"/>
      </w:pPr>
      <w:r>
        <w:t>e)</w:t>
      </w:r>
      <w:r w:rsidRPr="00CB6964">
        <w:tab/>
      </w:r>
      <w:r>
        <w:t>upon inter-system change from S1 mode to N1 mode and if the UE previously had initiated an attach procedure or a tracking area updating procedure when in S1 mode;</w:t>
      </w:r>
    </w:p>
    <w:p w14:paraId="7645FBC8" w14:textId="77777777" w:rsidR="00426ABE" w:rsidRDefault="00426ABE" w:rsidP="00426ABE">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75D91580" w14:textId="77777777" w:rsidR="00426ABE" w:rsidRDefault="00426ABE" w:rsidP="00426ABE">
      <w:pPr>
        <w:pStyle w:val="B1"/>
      </w:pPr>
      <w:r>
        <w:lastRenderedPageBreak/>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241AB46E" w14:textId="77777777" w:rsidR="00426ABE" w:rsidRPr="00CB6964" w:rsidRDefault="00426ABE" w:rsidP="00426ABE">
      <w:pPr>
        <w:pStyle w:val="B1"/>
      </w:pPr>
      <w:r>
        <w:t>h)</w:t>
      </w:r>
      <w:r>
        <w:tab/>
      </w:r>
      <w:r w:rsidRPr="00026C79">
        <w:rPr>
          <w:lang w:val="en-US" w:eastAsia="ja-JP"/>
        </w:rPr>
        <w:t xml:space="preserve">when the UE's usage setting </w:t>
      </w:r>
      <w:r>
        <w:rPr>
          <w:lang w:val="en-US" w:eastAsia="ja-JP"/>
        </w:rPr>
        <w:t>changes;</w:t>
      </w:r>
    </w:p>
    <w:p w14:paraId="2F88AD37" w14:textId="77777777" w:rsidR="00426ABE" w:rsidRDefault="00426ABE" w:rsidP="00426ABE">
      <w:pPr>
        <w:pStyle w:val="B1"/>
        <w:rPr>
          <w:lang w:val="en-US"/>
        </w:rPr>
      </w:pPr>
      <w:r>
        <w:t>i</w:t>
      </w:r>
      <w:r w:rsidRPr="00735CAD">
        <w:t>)</w:t>
      </w:r>
      <w:r w:rsidRPr="00735CAD">
        <w:tab/>
      </w:r>
      <w:r>
        <w:rPr>
          <w:lang w:val="en-US"/>
        </w:rPr>
        <w:t>when the UE needs to change the slice(s) it is currently registered to;</w:t>
      </w:r>
    </w:p>
    <w:p w14:paraId="2969D4DF" w14:textId="77777777" w:rsidR="00426ABE" w:rsidRDefault="00426ABE" w:rsidP="00426ABE">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5C184A33" w14:textId="77777777" w:rsidR="00426ABE" w:rsidRPr="00735CAD" w:rsidRDefault="00426ABE" w:rsidP="00426ABE">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spellStart"/>
      <w:r>
        <w:t>fallback</w:t>
      </w:r>
      <w:proofErr w:type="spellEnd"/>
      <w:r>
        <w:t>;</w:t>
      </w:r>
    </w:p>
    <w:p w14:paraId="2AE3628A" w14:textId="77777777" w:rsidR="00426ABE" w:rsidRDefault="00426ABE" w:rsidP="00426ABE">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70482411" w14:textId="77777777" w:rsidR="00426ABE" w:rsidRPr="00735CAD" w:rsidRDefault="00426ABE" w:rsidP="00426ABE">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1A9C9B83" w14:textId="77777777" w:rsidR="00426ABE" w:rsidRPr="00735CAD" w:rsidRDefault="00426ABE" w:rsidP="00426ABE">
      <w:pPr>
        <w:pStyle w:val="B1"/>
      </w:pPr>
      <w:r>
        <w:t>n)</w:t>
      </w:r>
      <w:r>
        <w:tab/>
        <w:t>when the UE in 5GMM-IDLE mode changes the radio capability for NG-RAN or E-UTRAN;</w:t>
      </w:r>
    </w:p>
    <w:p w14:paraId="0506A378" w14:textId="77777777" w:rsidR="00426ABE" w:rsidRPr="00504452" w:rsidRDefault="00426ABE" w:rsidP="00426ABE">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proofErr w:type="spellStart"/>
      <w:r w:rsidRPr="00A70A58">
        <w:t>fallback</w:t>
      </w:r>
      <w:proofErr w:type="spellEnd"/>
      <w:r w:rsidRPr="00A70A58">
        <w:t xml:space="preserve">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6AB9F2E1" w14:textId="77777777" w:rsidR="00426ABE" w:rsidRDefault="00426ABE" w:rsidP="00426ABE">
      <w:pPr>
        <w:pStyle w:val="B1"/>
      </w:pPr>
      <w:r>
        <w:t>p</w:t>
      </w:r>
      <w:r w:rsidRPr="00504452">
        <w:rPr>
          <w:rFonts w:hint="eastAsia"/>
        </w:rPr>
        <w:t>)</w:t>
      </w:r>
      <w:r w:rsidRPr="00504452">
        <w:rPr>
          <w:rFonts w:hint="eastAsia"/>
        </w:rPr>
        <w:tab/>
      </w:r>
      <w:r>
        <w:t>void;</w:t>
      </w:r>
    </w:p>
    <w:p w14:paraId="7AA79C18" w14:textId="77777777" w:rsidR="00426ABE" w:rsidRPr="00504452" w:rsidRDefault="00426ABE" w:rsidP="00426ABE">
      <w:pPr>
        <w:pStyle w:val="B1"/>
      </w:pPr>
      <w:r>
        <w:t>q)</w:t>
      </w:r>
      <w:r>
        <w:tab/>
        <w:t>when the UE needs to request new LADN information;</w:t>
      </w:r>
    </w:p>
    <w:p w14:paraId="0B1C3650" w14:textId="77777777" w:rsidR="00426ABE" w:rsidRPr="00504452" w:rsidRDefault="00426ABE" w:rsidP="00426ABE">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 or new T3512 value;</w:t>
      </w:r>
    </w:p>
    <w:p w14:paraId="545C5CA0" w14:textId="77777777" w:rsidR="00426ABE" w:rsidRPr="00504452" w:rsidRDefault="00426ABE" w:rsidP="00426ABE">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765A3D7D" w14:textId="77777777" w:rsidR="00426ABE" w:rsidRDefault="00426ABE" w:rsidP="00426ABE">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7EF5DCAB" w14:textId="77777777" w:rsidR="00426ABE" w:rsidRDefault="00426ABE" w:rsidP="00426ABE">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391F7A7E" w14:textId="77777777" w:rsidR="00426ABE" w:rsidRPr="00504452" w:rsidRDefault="00426ABE" w:rsidP="00426ABE">
      <w:pPr>
        <w:pStyle w:val="B1"/>
        <w:rPr>
          <w:lang w:eastAsia="zh-CN"/>
        </w:rPr>
      </w:pPr>
      <w:r>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07AAFCAF" w14:textId="77777777" w:rsidR="00426ABE" w:rsidRDefault="00426ABE" w:rsidP="00426ABE">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45AC6EEF" w14:textId="77777777" w:rsidR="00426ABE" w:rsidRPr="004B11B4" w:rsidRDefault="00426ABE" w:rsidP="00426ABE">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0328AADC" w14:textId="77777777" w:rsidR="00426ABE" w:rsidRPr="004B11B4" w:rsidRDefault="00426ABE" w:rsidP="00426ABE">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4A2F59D7" w14:textId="77777777" w:rsidR="00426ABE" w:rsidRPr="004B11B4" w:rsidRDefault="00426ABE" w:rsidP="00426ABE">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1596757C" w14:textId="77777777" w:rsidR="00426ABE" w:rsidRPr="004B11B4" w:rsidRDefault="00426ABE" w:rsidP="00426ABE">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4825E180" w14:textId="77777777" w:rsidR="00426ABE" w:rsidRPr="004B11B4" w:rsidRDefault="00426ABE" w:rsidP="00426ABE">
      <w:pPr>
        <w:pStyle w:val="B1"/>
        <w:rPr>
          <w:rFonts w:eastAsia="Malgun Gothic"/>
          <w:lang w:val="en-US" w:eastAsia="ko-KR"/>
        </w:rPr>
      </w:pPr>
      <w:r>
        <w:rPr>
          <w:lang w:eastAsia="zh-CN"/>
        </w:rPr>
        <w:t>za)</w:t>
      </w:r>
      <w:r>
        <w:rPr>
          <w:lang w:eastAsia="zh-CN"/>
        </w:rPr>
        <w:tab/>
        <w:t xml:space="preserve">when due to manual CAG selection the UE has selected a CAG-ID which is not a CAG-ID </w:t>
      </w:r>
      <w:r w:rsidRPr="008235A0">
        <w:rPr>
          <w:lang w:eastAsia="zh-CN"/>
        </w:rPr>
        <w:t>authorized</w:t>
      </w:r>
      <w:r>
        <w:rPr>
          <w:lang w:eastAsia="zh-CN"/>
        </w:rPr>
        <w:t xml:space="preserve"> </w:t>
      </w:r>
      <w:r w:rsidRPr="00160943">
        <w:rPr>
          <w:lang w:eastAsia="zh-CN"/>
        </w:rPr>
        <w:t>based on</w:t>
      </w:r>
      <w:r>
        <w:rPr>
          <w:lang w:eastAsia="zh-CN"/>
        </w:rPr>
        <w:t xml:space="preserve">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7048C1F7" w14:textId="77777777" w:rsidR="00426ABE" w:rsidRPr="00CC0C94" w:rsidRDefault="00426ABE" w:rsidP="00426ABE">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32461219" w14:textId="77777777" w:rsidR="00426ABE" w:rsidRPr="00CC0C94" w:rsidRDefault="00426ABE" w:rsidP="00426ABE">
      <w:pPr>
        <w:pStyle w:val="B1"/>
        <w:rPr>
          <w:lang w:val="en-US" w:eastAsia="ko-KR"/>
        </w:rPr>
      </w:pPr>
      <w:proofErr w:type="spellStart"/>
      <w:r>
        <w:rPr>
          <w:lang w:val="en-US" w:eastAsia="ko-KR"/>
        </w:rPr>
        <w:lastRenderedPageBreak/>
        <w:t>zc</w:t>
      </w:r>
      <w:proofErr w:type="spellEnd"/>
      <w:r>
        <w:rPr>
          <w:lang w:val="en-US" w:eastAsia="ko-KR"/>
        </w:rPr>
        <w:t>)</w:t>
      </w:r>
      <w:r>
        <w:rPr>
          <w:lang w:val="en-US" w:eastAsia="ko-KR"/>
        </w:rPr>
        <w:tab/>
        <w:t>when the UE changes the UE specific DRX parameters in NB-N1 mode;</w:t>
      </w:r>
    </w:p>
    <w:p w14:paraId="45311C2D" w14:textId="77777777" w:rsidR="00426ABE" w:rsidRPr="00496914" w:rsidRDefault="00426ABE" w:rsidP="00426ABE">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0812D50D" w14:textId="77777777" w:rsidR="00426ABE" w:rsidRPr="00D74CA1" w:rsidRDefault="00426ABE" w:rsidP="00426ABE">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5583FA03" w14:textId="77777777" w:rsidR="00426ABE" w:rsidRDefault="00426ABE" w:rsidP="00426ABE">
      <w:pPr>
        <w:pStyle w:val="B1"/>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431B17F6" w14:textId="77777777" w:rsidR="00426ABE" w:rsidRPr="00D74CA1" w:rsidRDefault="00426ABE" w:rsidP="00426ABE">
      <w:pPr>
        <w:pStyle w:val="B1"/>
        <w:rPr>
          <w:lang w:val="en-US" w:eastAsia="ko-KR"/>
        </w:rPr>
      </w:pPr>
      <w:proofErr w:type="spellStart"/>
      <w:r>
        <w:t>zg</w:t>
      </w:r>
      <w:proofErr w:type="spellEnd"/>
      <w:r>
        <w:t>)</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01730E2A" w14:textId="77777777" w:rsidR="00426ABE" w:rsidRPr="002E1640" w:rsidRDefault="00426ABE" w:rsidP="00426ABE">
      <w:pPr>
        <w:pStyle w:val="B1"/>
        <w:rPr>
          <w:lang w:val="en-US" w:eastAsia="ko-KR"/>
        </w:rPr>
      </w:pPr>
      <w:proofErr w:type="spellStart"/>
      <w:r w:rsidRPr="002E1640">
        <w:rPr>
          <w:lang w:val="en-US" w:eastAsia="ko-KR"/>
        </w:rPr>
        <w:t>z</w:t>
      </w:r>
      <w:r>
        <w:rPr>
          <w:lang w:val="en-US" w:eastAsia="ko-KR"/>
        </w:rPr>
        <w:t>h</w:t>
      </w:r>
      <w:proofErr w:type="spellEnd"/>
      <w:r w:rsidRPr="002E1640">
        <w:rPr>
          <w:lang w:val="en-US" w:eastAsia="ko-KR"/>
        </w:rPr>
        <w:t>)</w:t>
      </w:r>
      <w:r w:rsidRPr="002E1640">
        <w:rPr>
          <w:lang w:val="en-US" w:eastAsia="ko-KR"/>
        </w:rPr>
        <w:tab/>
        <w:t>when the MUSIM UE</w:t>
      </w:r>
      <w:r>
        <w:rPr>
          <w:lang w:val="en-US" w:eastAsia="ko-KR"/>
        </w:rPr>
        <w:t xml:space="preserve"> supporting </w:t>
      </w:r>
      <w:r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Pr="00A40DC4">
        <w:rPr>
          <w:lang w:val="en-US" w:eastAsia="ko-KR"/>
        </w:rPr>
        <w:t xml:space="preserve"> </w:t>
      </w:r>
      <w:r>
        <w:rPr>
          <w:lang w:val="en-US" w:eastAsia="ko-KR"/>
        </w:rPr>
        <w:t xml:space="preserve">and the UE </w:t>
      </w:r>
      <w:r w:rsidRPr="00414085">
        <w:rPr>
          <w:lang w:val="en-US" w:eastAsia="ko-KR"/>
        </w:rPr>
        <w:t>is not registered for emergency services</w:t>
      </w:r>
      <w:r>
        <w:t>;</w:t>
      </w:r>
    </w:p>
    <w:p w14:paraId="35F313E9" w14:textId="77777777" w:rsidR="00426ABE" w:rsidRPr="00504452" w:rsidRDefault="00426ABE" w:rsidP="00426ABE">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494FA364" w14:textId="77777777" w:rsidR="00426ABE" w:rsidRPr="00D74CA1" w:rsidRDefault="00426ABE" w:rsidP="00426ABE">
      <w:pPr>
        <w:pStyle w:val="B1"/>
        <w:rPr>
          <w:lang w:val="en-US" w:eastAsia="ko-KR"/>
        </w:rPr>
      </w:pPr>
      <w:proofErr w:type="spellStart"/>
      <w:r>
        <w:t>zi</w:t>
      </w:r>
      <w:proofErr w:type="spellEnd"/>
      <w:r>
        <w:t>)</w:t>
      </w:r>
      <w:r>
        <w:tab/>
        <w:t>when</w:t>
      </w:r>
      <w:r w:rsidRPr="00661A20">
        <w:t xml:space="preserve"> </w:t>
      </w:r>
      <w:r w:rsidRPr="00893B8B">
        <w:t xml:space="preserve">the network </w:t>
      </w:r>
      <w:r>
        <w:t xml:space="preserve">supports </w:t>
      </w:r>
      <w:r w:rsidRPr="00893B8B">
        <w:t>the paging restriction</w:t>
      </w:r>
      <w:r>
        <w:t xml:space="preserve"> and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39" w:name="_Hlk87985269"/>
      <w:r w:rsidRPr="00893B8B">
        <w:t>remove the paging restriction</w:t>
      </w:r>
      <w:bookmarkEnd w:id="39"/>
      <w:r>
        <w:t xml:space="preserve">; </w:t>
      </w:r>
    </w:p>
    <w:p w14:paraId="0F3C1F27" w14:textId="77777777" w:rsidR="00426ABE" w:rsidRDefault="00426ABE" w:rsidP="00426ABE">
      <w:pPr>
        <w:pStyle w:val="B1"/>
      </w:pPr>
      <w:proofErr w:type="spellStart"/>
      <w:r w:rsidRPr="001F43A5">
        <w:t>zj</w:t>
      </w:r>
      <w:proofErr w:type="spellEnd"/>
      <w:r w:rsidRPr="001F43A5">
        <w:t>)</w:t>
      </w:r>
      <w:r>
        <w:tab/>
      </w:r>
      <w:r w:rsidRPr="001F43A5">
        <w:t xml:space="preserve">when the UE changes </w:t>
      </w:r>
      <w:r>
        <w:t xml:space="preserve">the </w:t>
      </w:r>
      <w:r w:rsidRPr="001F43A5">
        <w:t xml:space="preserve">5GS Preferred </w:t>
      </w:r>
      <w:proofErr w:type="spellStart"/>
      <w:r w:rsidRPr="001F43A5">
        <w:t>CIoT</w:t>
      </w:r>
      <w:proofErr w:type="spellEnd"/>
      <w:r w:rsidRPr="001F43A5">
        <w:t xml:space="preserve"> network behaviour or </w:t>
      </w:r>
      <w:r>
        <w:t xml:space="preserve">the </w:t>
      </w:r>
      <w:r w:rsidRPr="001F43A5">
        <w:t xml:space="preserve">EPS Preferred </w:t>
      </w:r>
      <w:proofErr w:type="spellStart"/>
      <w:r w:rsidRPr="001F43A5">
        <w:t>CIoT</w:t>
      </w:r>
      <w:proofErr w:type="spellEnd"/>
      <w:r w:rsidRPr="001F43A5">
        <w:t xml:space="preserve"> network behaviour</w:t>
      </w:r>
      <w:r>
        <w:t>;</w:t>
      </w:r>
    </w:p>
    <w:p w14:paraId="1083DD42" w14:textId="77777777" w:rsidR="00426ABE" w:rsidRDefault="00426ABE" w:rsidP="00426ABE">
      <w:pPr>
        <w:pStyle w:val="B1"/>
      </w:pPr>
      <w:proofErr w:type="spellStart"/>
      <w:r>
        <w:t>zk</w:t>
      </w:r>
      <w:proofErr w:type="spellEnd"/>
      <w:r>
        <w:t>)</w:t>
      </w:r>
      <w:r>
        <w:tab/>
        <w:t>when the UE that has entered</w:t>
      </w:r>
      <w:r w:rsidRPr="00694BCB">
        <w:t xml:space="preserve"> 5GMM-REGISTERED.NO-CELL-AVAILABLE </w:t>
      </w:r>
      <w:r>
        <w:t>and</w:t>
      </w:r>
      <w:r w:rsidRPr="00694BCB">
        <w:t xml:space="preserve"> it has one or more </w:t>
      </w:r>
      <w:r>
        <w:rPr>
          <w:noProof/>
          <w:lang w:val="en-US"/>
        </w:rPr>
        <w:t>S-NSSAI(s) in pending NSSAI, finds a suitable cell</w:t>
      </w:r>
      <w:r w:rsidRPr="004350EE">
        <w:t xml:space="preserve"> </w:t>
      </w:r>
      <w:r w:rsidRPr="00694BCB">
        <w:t>according to 3GPP</w:t>
      </w:r>
      <w:r>
        <w:t> </w:t>
      </w:r>
      <w:r w:rsidRPr="00694BCB">
        <w:t>TS</w:t>
      </w:r>
      <w:r>
        <w:t> </w:t>
      </w:r>
      <w:r w:rsidRPr="00694BCB">
        <w:t>38.304</w:t>
      </w:r>
      <w:r>
        <w:t> </w:t>
      </w:r>
      <w:r w:rsidRPr="00694BCB">
        <w:t>[28]</w:t>
      </w:r>
      <w:r>
        <w:t>;</w:t>
      </w:r>
    </w:p>
    <w:p w14:paraId="2DCBE865" w14:textId="77777777" w:rsidR="00426ABE" w:rsidRPr="00D74CA1" w:rsidRDefault="00426ABE" w:rsidP="00426ABE">
      <w:pPr>
        <w:pStyle w:val="B1"/>
        <w:rPr>
          <w:lang w:val="en-US" w:eastAsia="ko-KR"/>
        </w:rPr>
      </w:pPr>
      <w:proofErr w:type="spellStart"/>
      <w:r>
        <w:t>zl</w:t>
      </w:r>
      <w:proofErr w:type="spellEnd"/>
      <w:r>
        <w:t>)</w:t>
      </w:r>
      <w:r>
        <w:tab/>
        <w:t>when the UE is registered for disaster roaming services and receives a request from the upper layers to establish an emergency PDU session or</w:t>
      </w:r>
      <w:r w:rsidRPr="00D8216F">
        <w:t xml:space="preserve"> </w:t>
      </w:r>
      <w:r>
        <w:t xml:space="preserve">perform emergency services </w:t>
      </w:r>
      <w:proofErr w:type="spellStart"/>
      <w:r>
        <w:t>fallback</w:t>
      </w:r>
      <w:proofErr w:type="spellEnd"/>
      <w:r>
        <w:t>;</w:t>
      </w:r>
    </w:p>
    <w:p w14:paraId="029F461C" w14:textId="77777777" w:rsidR="00426ABE" w:rsidRDefault="00426ABE" w:rsidP="00426ABE">
      <w:pPr>
        <w:pStyle w:val="B1"/>
      </w:pPr>
      <w:proofErr w:type="spellStart"/>
      <w:r>
        <w:t>zm</w:t>
      </w:r>
      <w:proofErr w:type="spellEnd"/>
      <w:r>
        <w:t>)</w:t>
      </w:r>
      <w:r>
        <w:tab/>
        <w:t xml:space="preserve">when the </w:t>
      </w:r>
      <w:r w:rsidRPr="002D7139">
        <w:t>UE</w:t>
      </w:r>
      <w:r>
        <w:t xml:space="preserve"> </w:t>
      </w:r>
      <w:r w:rsidRPr="002D7139">
        <w:t xml:space="preserve">needs to </w:t>
      </w:r>
      <w:r>
        <w:t>provide</w:t>
      </w:r>
      <w:r w:rsidRPr="002D7139">
        <w:t xml:space="preserve"> the </w:t>
      </w:r>
      <w:r>
        <w:t>unavailability period duration; or</w:t>
      </w:r>
    </w:p>
    <w:p w14:paraId="3351445D" w14:textId="77777777" w:rsidR="00426ABE" w:rsidRPr="00D74CA1" w:rsidRDefault="00426ABE" w:rsidP="00426ABE">
      <w:pPr>
        <w:pStyle w:val="B1"/>
        <w:rPr>
          <w:lang w:val="en-US" w:eastAsia="ko-KR"/>
        </w:rPr>
      </w:pPr>
      <w:proofErr w:type="spellStart"/>
      <w:r>
        <w:t>zn</w:t>
      </w:r>
      <w:proofErr w:type="spellEnd"/>
      <w:r>
        <w:t>)</w:t>
      </w:r>
      <w:r>
        <w:tab/>
        <w:t xml:space="preserve">when the </w:t>
      </w:r>
      <w:r w:rsidRPr="002D7139">
        <w:t>UE needs to</w:t>
      </w:r>
      <w:r w:rsidDel="0042008D">
        <w:t xml:space="preserve"> </w:t>
      </w:r>
      <w:r>
        <w:t>come out of unavailability period and resume normal services.</w:t>
      </w:r>
    </w:p>
    <w:p w14:paraId="4FB8735C" w14:textId="77777777" w:rsidR="00426ABE" w:rsidRDefault="00426ABE" w:rsidP="00426ABE">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w:t>
      </w:r>
      <w:proofErr w:type="spellStart"/>
      <w:r>
        <w:t>Zg</w:t>
      </w:r>
      <w:proofErr w:type="spellEnd"/>
      <w:r>
        <w:t xml:space="preserve">),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722E7D84" w14:textId="77777777" w:rsidR="00426ABE" w:rsidRPr="0081395E" w:rsidRDefault="00426ABE" w:rsidP="00426ABE">
      <w:r w:rsidRPr="0081395E">
        <w:t xml:space="preserve">If case </w:t>
      </w:r>
      <w:proofErr w:type="spellStart"/>
      <w:r>
        <w:t>zl</w:t>
      </w:r>
      <w:proofErr w:type="spellEnd"/>
      <w:r w:rsidRPr="0081395E">
        <w:t>) is the reason for initiating the registration procedure for mobility and periodic registration update and if the UE supports S1 mode</w:t>
      </w:r>
      <w:r>
        <w:t xml:space="preserve"> </w:t>
      </w:r>
      <w:r>
        <w:rPr>
          <w:noProof/>
        </w:rPr>
        <w:t xml:space="preserve">and </w:t>
      </w:r>
      <w:r w:rsidRPr="00AE56E0">
        <w:rPr>
          <w:noProof/>
        </w:rPr>
        <w:t>the UE has not disabled its E-UTRA capability</w:t>
      </w:r>
      <w:r w:rsidRPr="0081395E">
        <w:t>, the UE shall:</w:t>
      </w:r>
    </w:p>
    <w:p w14:paraId="7C921CC6" w14:textId="77777777" w:rsidR="00426ABE" w:rsidRPr="0081395E" w:rsidRDefault="00426ABE" w:rsidP="00426ABE">
      <w:pPr>
        <w:pStyle w:val="B1"/>
        <w:rPr>
          <w:rFonts w:eastAsia="Malgun Gothic"/>
        </w:rPr>
      </w:pPr>
      <w:r w:rsidRPr="0081395E">
        <w:rPr>
          <w:rFonts w:eastAsia="Malgun Gothic"/>
        </w:rPr>
        <w:t>-</w:t>
      </w:r>
      <w:r w:rsidRPr="0081395E">
        <w:rPr>
          <w:rFonts w:eastAsia="Malgun Gothic"/>
        </w:rPr>
        <w:tab/>
        <w:t xml:space="preserve">set the S1 mode bit to </w:t>
      </w:r>
      <w:r w:rsidRPr="0081395E">
        <w:t>"S1 mode supported" in the 5GMM capability IE of</w:t>
      </w:r>
      <w:r w:rsidRPr="0081395E">
        <w:rPr>
          <w:rFonts w:eastAsia="Malgun Gothic"/>
        </w:rPr>
        <w:t xml:space="preserve"> the REGISTRATION REQUEST message; and</w:t>
      </w:r>
    </w:p>
    <w:p w14:paraId="0C66C075" w14:textId="77777777" w:rsidR="00426ABE" w:rsidRDefault="00426ABE" w:rsidP="00426ABE">
      <w:pPr>
        <w:pStyle w:val="B1"/>
        <w:rPr>
          <w:rFonts w:eastAsia="Malgun Gothic"/>
        </w:rPr>
      </w:pPr>
      <w:r w:rsidRPr="0081395E">
        <w:rPr>
          <w:rFonts w:eastAsia="Malgun Gothic"/>
        </w:rPr>
        <w:t>-</w:t>
      </w:r>
      <w:r w:rsidRPr="0081395E">
        <w:rPr>
          <w:rFonts w:eastAsia="Malgun Gothic"/>
        </w:rPr>
        <w:tab/>
        <w:t>include the S1 UE network capability IE in the REGISTRATION REQUEST message;</w:t>
      </w:r>
    </w:p>
    <w:p w14:paraId="5CF20AF7" w14:textId="77777777" w:rsidR="00426ABE" w:rsidRDefault="00426ABE" w:rsidP="00426ABE">
      <w:r>
        <w:t xml:space="preserve">If </w:t>
      </w:r>
      <w:r w:rsidRPr="003168A2">
        <w:t xml:space="preserve">the UE </w:t>
      </w:r>
      <w:r w:rsidRPr="0081395E">
        <w:t>which is not registered for disaster roaming services</w:t>
      </w:r>
      <w:r>
        <w:t xml:space="preserve"> </w:t>
      </w:r>
      <w:r w:rsidRPr="003168A2">
        <w:t>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w:t>
      </w:r>
      <w:r>
        <w:rPr>
          <w:noProof/>
        </w:rPr>
        <w:t xml:space="preserve">and </w:t>
      </w:r>
      <w:r w:rsidRPr="00AE56E0">
        <w:rPr>
          <w:noProof/>
        </w:rPr>
        <w:t>the UE has not disabled its E-UTRA capability</w:t>
      </w:r>
      <w:r>
        <w:t>, the UE shall:</w:t>
      </w:r>
    </w:p>
    <w:p w14:paraId="4C9B83FD" w14:textId="77777777" w:rsidR="00426ABE" w:rsidRDefault="00426ABE" w:rsidP="00426ABE">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05236E16" w14:textId="77777777" w:rsidR="00426ABE" w:rsidRDefault="00426ABE" w:rsidP="00426ABE">
      <w:pPr>
        <w:pStyle w:val="B1"/>
        <w:rPr>
          <w:rFonts w:eastAsia="Malgun Gothic"/>
        </w:rPr>
      </w:pPr>
      <w:r>
        <w:rPr>
          <w:rFonts w:eastAsia="Malgun Gothic"/>
        </w:rPr>
        <w:t>-</w:t>
      </w:r>
      <w:r>
        <w:rPr>
          <w:rFonts w:eastAsia="Malgun Gothic"/>
        </w:rPr>
        <w:tab/>
        <w:t>include the S1 UE network capability IE in the REGISTRATION REQUEST message</w:t>
      </w:r>
      <w:r w:rsidRPr="009A3D6A">
        <w:rPr>
          <w:rFonts w:eastAsia="Malgun Gothic"/>
        </w:rPr>
        <w:t xml:space="preserve"> </w:t>
      </w:r>
      <w:r>
        <w:rPr>
          <w:rFonts w:eastAsia="Malgun Gothic"/>
        </w:rPr>
        <w:t>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rPr>
          <w:rFonts w:eastAsia="Malgun Gothic"/>
        </w:rPr>
        <w:t>; and</w:t>
      </w:r>
    </w:p>
    <w:p w14:paraId="3B42E80E" w14:textId="77777777" w:rsidR="00426ABE" w:rsidRDefault="00426ABE" w:rsidP="00426ABE">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10CD456B" w14:textId="77777777" w:rsidR="00426ABE" w:rsidRDefault="00426ABE" w:rsidP="00426ABE">
      <w:r>
        <w:lastRenderedPageBreak/>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2DECD5AA" w14:textId="77777777" w:rsidR="00426ABE" w:rsidRDefault="00426ABE" w:rsidP="00426ABE">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71CDB2A5" w14:textId="77777777" w:rsidR="00426ABE" w:rsidRDefault="00426ABE" w:rsidP="00426ABE">
      <w:r>
        <w:t xml:space="preserve">If the UE supports the </w:t>
      </w:r>
      <w:r>
        <w:rPr>
          <w:rFonts w:eastAsia="等线"/>
          <w:lang w:eastAsia="zh-CN"/>
        </w:rPr>
        <w:t>u</w:t>
      </w:r>
      <w:r w:rsidRPr="00E71C85">
        <w:rPr>
          <w:rFonts w:eastAsia="等线"/>
          <w:lang w:eastAsia="zh-CN"/>
        </w:rPr>
        <w:t>ser plane positioning</w:t>
      </w:r>
      <w:r w:rsidRPr="00586216">
        <w:rPr>
          <w:rFonts w:eastAsia="等线"/>
          <w:lang w:eastAsia="zh-CN"/>
        </w:rPr>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xml:space="preserve">, the UE shall set the </w:t>
      </w:r>
      <w:r>
        <w:rPr>
          <w:rFonts w:eastAsia="等线"/>
          <w:lang w:eastAsia="zh-CN"/>
        </w:rPr>
        <w:t>UPP</w:t>
      </w:r>
      <w:r>
        <w:t xml:space="preserve"> bit to "</w:t>
      </w:r>
      <w:r w:rsidRPr="00EA1264">
        <w:rPr>
          <w:rFonts w:eastAsia="MS Mincho"/>
        </w:rPr>
        <w:t>User plane positioning</w:t>
      </w:r>
      <w:r w:rsidRPr="009C4813">
        <w:rPr>
          <w:rFonts w:eastAsia="等线"/>
          <w:lang w:eastAsia="zh-CN"/>
        </w:rPr>
        <w:t xml:space="preserve"> </w:t>
      </w:r>
      <w:r w:rsidRPr="00EA1264">
        <w:rPr>
          <w:rFonts w:eastAsia="MS Mincho"/>
        </w:rPr>
        <w:t>supported</w:t>
      </w:r>
      <w:r>
        <w:t>" in the 5GMM</w:t>
      </w:r>
      <w:r w:rsidRPr="009B6D73">
        <w:t xml:space="preserve"> capability</w:t>
      </w:r>
      <w:r>
        <w:t xml:space="preserve"> IE of the REGISTRATION REQUEST message.</w:t>
      </w:r>
    </w:p>
    <w:p w14:paraId="7B4B669D" w14:textId="77777777" w:rsidR="00426ABE" w:rsidRDefault="00426ABE" w:rsidP="00426ABE">
      <w:pPr>
        <w:pStyle w:val="EditorsNote"/>
        <w:rPr>
          <w:noProof/>
          <w:lang w:val="en-US"/>
        </w:rPr>
      </w:pPr>
      <w:r>
        <w:rPr>
          <w:noProof/>
          <w:lang w:val="en-US"/>
        </w:rPr>
        <w:t>Editor’s note [</w:t>
      </w:r>
      <w:r w:rsidRPr="005F7C2C">
        <w:rPr>
          <w:noProof/>
          <w:lang w:val="en-US"/>
        </w:rPr>
        <w:t>CR#</w:t>
      </w:r>
      <w:r w:rsidRPr="00CC7520">
        <w:rPr>
          <w:noProof/>
          <w:lang w:val="en-US"/>
        </w:rPr>
        <w:t>5015</w:t>
      </w:r>
      <w:r w:rsidRPr="005F7C2C">
        <w:rPr>
          <w:noProof/>
          <w:lang w:val="en-US"/>
        </w:rPr>
        <w:t>,</w:t>
      </w:r>
      <w:r w:rsidRPr="005F7C2C">
        <w:t xml:space="preserve"> </w:t>
      </w:r>
      <w:r w:rsidRPr="00824451">
        <w:rPr>
          <w:noProof/>
        </w:rPr>
        <w:t>5G_eLCS_Ph3</w:t>
      </w:r>
      <w:r>
        <w:t>]</w:t>
      </w:r>
      <w:r w:rsidRPr="005F7C2C">
        <w:rPr>
          <w:noProof/>
          <w:lang w:val="en-US"/>
        </w:rPr>
        <w:t>:</w:t>
      </w:r>
      <w:r>
        <w:rPr>
          <w:noProof/>
          <w:lang w:val="en-US"/>
        </w:rPr>
        <w:t xml:space="preserve"> Whether </w:t>
      </w:r>
      <w:r>
        <w:t xml:space="preserve">the </w:t>
      </w:r>
      <w:r>
        <w:rPr>
          <w:rFonts w:eastAsia="等线"/>
          <w:lang w:eastAsia="zh-CN"/>
        </w:rPr>
        <w:t>UPP</w:t>
      </w:r>
      <w:r>
        <w:t xml:space="preserve"> bit in the 5GMM</w:t>
      </w:r>
      <w:r w:rsidRPr="009B6D73">
        <w:t xml:space="preserve"> capability</w:t>
      </w:r>
      <w:r>
        <w:t xml:space="preserve"> IE can also indicate the </w:t>
      </w:r>
      <w:r w:rsidRPr="00E321FD">
        <w:t xml:space="preserve">UE's </w:t>
      </w:r>
      <w:r>
        <w:t>capability to support user plane reporting from a UE to an LCS client or AF</w:t>
      </w:r>
      <w:r>
        <w:rPr>
          <w:noProof/>
          <w:lang w:val="en-US"/>
        </w:rPr>
        <w:t xml:space="preserve"> is FFS.</w:t>
      </w:r>
    </w:p>
    <w:p w14:paraId="16AC8CD9" w14:textId="28F7A3E4" w:rsidR="00426ABE" w:rsidRPr="00FA0B44" w:rsidDel="003203E7" w:rsidRDefault="00426ABE" w:rsidP="00426ABE">
      <w:pPr>
        <w:pStyle w:val="EditorsNote"/>
        <w:rPr>
          <w:del w:id="40" w:author="Huawei-SL" w:date="2023-04-08T15:47:00Z"/>
          <w:noProof/>
          <w:lang w:val="en-US"/>
        </w:rPr>
      </w:pPr>
      <w:del w:id="41" w:author="Huawei-SL" w:date="2023-04-08T15:47:00Z">
        <w:r w:rsidDel="003203E7">
          <w:rPr>
            <w:noProof/>
            <w:lang w:val="en-US"/>
          </w:rPr>
          <w:delText>Editor’s note [</w:delText>
        </w:r>
        <w:r w:rsidRPr="005F7C2C" w:rsidDel="003203E7">
          <w:rPr>
            <w:noProof/>
            <w:lang w:val="en-US"/>
          </w:rPr>
          <w:delText>CR#</w:delText>
        </w:r>
        <w:r w:rsidRPr="00CC7520" w:rsidDel="003203E7">
          <w:rPr>
            <w:noProof/>
            <w:lang w:val="en-US"/>
          </w:rPr>
          <w:delText>5015</w:delText>
        </w:r>
        <w:r w:rsidRPr="005F7C2C" w:rsidDel="003203E7">
          <w:rPr>
            <w:noProof/>
            <w:lang w:val="en-US"/>
          </w:rPr>
          <w:delText>,</w:delText>
        </w:r>
        <w:r w:rsidRPr="005F7C2C" w:rsidDel="003203E7">
          <w:delText xml:space="preserve"> </w:delText>
        </w:r>
        <w:r w:rsidRPr="00824451" w:rsidDel="003203E7">
          <w:rPr>
            <w:noProof/>
          </w:rPr>
          <w:delText>5G_eLCS_Ph3</w:delText>
        </w:r>
        <w:r w:rsidDel="003203E7">
          <w:delText>]</w:delText>
        </w:r>
        <w:r w:rsidRPr="005F7C2C" w:rsidDel="003203E7">
          <w:rPr>
            <w:noProof/>
            <w:lang w:val="en-US"/>
          </w:rPr>
          <w:delText>:</w:delText>
        </w:r>
        <w:r w:rsidDel="003203E7">
          <w:rPr>
            <w:noProof/>
            <w:lang w:val="en-US"/>
          </w:rPr>
          <w:delText xml:space="preserve"> </w:delText>
        </w:r>
        <w:r w:rsidRPr="001E0B67" w:rsidDel="003203E7">
          <w:rPr>
            <w:noProof/>
            <w:lang w:val="en-US"/>
          </w:rPr>
          <w:delText>Whether separate capability bits to indicate UE support for LPP messages and for LCS service messages over user plane is FFS</w:delText>
        </w:r>
        <w:r w:rsidDel="003203E7">
          <w:rPr>
            <w:noProof/>
            <w:lang w:val="en-US"/>
          </w:rPr>
          <w:delText>.</w:delText>
        </w:r>
      </w:del>
    </w:p>
    <w:p w14:paraId="74A42563" w14:textId="77777777" w:rsidR="00426ABE" w:rsidRDefault="00426ABE" w:rsidP="00426ABE">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583B4EE2" w14:textId="77777777" w:rsidR="00426ABE" w:rsidRDefault="00426ABE" w:rsidP="00426ABE">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764E211F" w14:textId="77777777" w:rsidR="00426ABE" w:rsidRDefault="00426ABE" w:rsidP="00426ABE">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2E59871E" w14:textId="77777777" w:rsidR="00426ABE" w:rsidRPr="0008719F" w:rsidRDefault="00426ABE" w:rsidP="00426ABE">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3BA15042" w14:textId="77777777" w:rsidR="00426ABE" w:rsidRDefault="00426ABE" w:rsidP="00426ABE">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3690BCF5" w14:textId="77777777" w:rsidR="00426ABE" w:rsidRDefault="00426ABE" w:rsidP="00426ABE">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69ADD9B2" w14:textId="77777777" w:rsidR="00426ABE" w:rsidRDefault="00426ABE" w:rsidP="00426ABE">
      <w:r>
        <w:t>If the UE supports CAG feature, the UE shall set the CAG bit to "CAG Supported</w:t>
      </w:r>
      <w:r w:rsidRPr="00CC0C94">
        <w:t>"</w:t>
      </w:r>
      <w:r>
        <w:t xml:space="preserve"> in the 5GMM capability IE of the REGISTRATION REQUEST message.</w:t>
      </w:r>
    </w:p>
    <w:p w14:paraId="4D856192" w14:textId="77777777" w:rsidR="00426ABE" w:rsidRDefault="00426ABE" w:rsidP="00426ABE">
      <w:pPr>
        <w:snapToGrid w:val="0"/>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10FD0B10" w14:textId="77777777" w:rsidR="00426ABE" w:rsidRPr="00FE320E" w:rsidRDefault="00426ABE" w:rsidP="00426ABE">
      <w:pPr>
        <w:rPr>
          <w:lang w:eastAsia="zh-CN"/>
        </w:rPr>
      </w:pPr>
      <w:r w:rsidRPr="00340FBF">
        <w:rPr>
          <w:lang w:eastAsia="zh-CN"/>
        </w:rPr>
        <w:t xml:space="preserve">If the UE supports </w:t>
      </w:r>
      <w:r w:rsidRPr="00DB6768">
        <w:t>enhanced CAG information</w:t>
      </w:r>
      <w:r w:rsidRPr="00340FBF">
        <w:rPr>
          <w:lang w:eastAsia="zh-CN"/>
        </w:rPr>
        <w:t xml:space="preserve">, the UE shall set the </w:t>
      </w:r>
      <w:r>
        <w:rPr>
          <w:lang w:eastAsia="zh-CN"/>
        </w:rPr>
        <w:t>ECI</w:t>
      </w:r>
      <w:r w:rsidRPr="00340FBF">
        <w:rPr>
          <w:lang w:eastAsia="zh-CN"/>
        </w:rPr>
        <w:t xml:space="preserve"> bit to "</w:t>
      </w:r>
      <w:r w:rsidRPr="00DB6768">
        <w:t>enhanced CAG information</w:t>
      </w:r>
      <w:r w:rsidRPr="00340FBF">
        <w:rPr>
          <w:lang w:eastAsia="zh-CN"/>
        </w:rPr>
        <w:t xml:space="preserve"> supported" in the 5GMM capability IE of the REGISTRATION REQUEST message.</w:t>
      </w:r>
    </w:p>
    <w:p w14:paraId="569E234D" w14:textId="77777777" w:rsidR="00426ABE" w:rsidRPr="00AB3E8E" w:rsidRDefault="00426ABE" w:rsidP="00426ABE">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0BBD2D8C" w14:textId="77777777" w:rsidR="00426ABE" w:rsidRDefault="00426ABE" w:rsidP="00426ABE">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73890EE6" w14:textId="77777777" w:rsidR="00426ABE" w:rsidRDefault="00426ABE" w:rsidP="00426ABE">
      <w:r>
        <w:t xml:space="preserve">The UE in state 5GMM-REGISTERED shall initiate the registration procedure for mobility and periodic registration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6C0D92DA" w14:textId="77777777" w:rsidR="00426ABE" w:rsidRDefault="00426ABE" w:rsidP="00426ABE">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5FC7946D" w14:textId="77777777" w:rsidR="00426ABE" w:rsidRPr="00BE237D" w:rsidRDefault="00426ABE" w:rsidP="00426ABE">
      <w:r w:rsidRPr="00BE237D">
        <w:t>If the UE no longer requires the use of SMS over NAS, then the UE shall include the 5GS update type IE in the REGISTRATION REQUEST message with the SMS requested bit set to "SMS over NAS not supported".</w:t>
      </w:r>
    </w:p>
    <w:p w14:paraId="069614B5" w14:textId="77777777" w:rsidR="00426ABE" w:rsidRDefault="00426ABE" w:rsidP="00426ABE">
      <w:r>
        <w:lastRenderedPageBreak/>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46A527F0" w14:textId="77777777" w:rsidR="00426ABE" w:rsidRDefault="00426ABE" w:rsidP="00426ABE">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48FA0744" w14:textId="77777777" w:rsidR="00426ABE" w:rsidRDefault="00426ABE" w:rsidP="00426ABE">
      <w:r>
        <w:t xml:space="preserve">The UE shall handle the 5GS mobile identity IE in the REGISTRATION </w:t>
      </w:r>
      <w:r w:rsidRPr="003168A2">
        <w:t>REQUEST message</w:t>
      </w:r>
      <w:r>
        <w:t xml:space="preserve"> as follows:</w:t>
      </w:r>
    </w:p>
    <w:p w14:paraId="3AF596D1" w14:textId="77777777" w:rsidR="00426ABE" w:rsidRDefault="00426ABE" w:rsidP="00426ABE">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14:paraId="7AA7A4F7" w14:textId="77777777" w:rsidR="00426ABE" w:rsidRDefault="00426ABE" w:rsidP="00426ABE">
      <w:pPr>
        <w:pStyle w:val="B2"/>
      </w:pPr>
      <w:r>
        <w:t>1)</w:t>
      </w:r>
      <w:r>
        <w:tab/>
        <w:t>a valid 5G-GUTI that was previously assigned by the same PLMN with which the UE is performing the registration, if available;</w:t>
      </w:r>
    </w:p>
    <w:p w14:paraId="0C709E28" w14:textId="77777777" w:rsidR="00426ABE" w:rsidRDefault="00426ABE" w:rsidP="00426ABE">
      <w:pPr>
        <w:pStyle w:val="B2"/>
      </w:pPr>
      <w:r>
        <w:t>2)</w:t>
      </w:r>
      <w:r>
        <w:tab/>
        <w:t>a valid 5G-GUTI that was previously assigned by an equivalent PLMN, if available; and</w:t>
      </w:r>
    </w:p>
    <w:p w14:paraId="577012E9" w14:textId="77777777" w:rsidR="00426ABE" w:rsidRDefault="00426ABE" w:rsidP="00426ABE">
      <w:pPr>
        <w:pStyle w:val="B2"/>
      </w:pPr>
      <w:r>
        <w:t>3)</w:t>
      </w:r>
      <w:r>
        <w:tab/>
        <w:t>a valid 5G-GUTI that was previously assigned by any other PLMN, if available; and</w:t>
      </w:r>
    </w:p>
    <w:p w14:paraId="01925F32" w14:textId="77777777" w:rsidR="00426ABE" w:rsidRDefault="00426ABE" w:rsidP="00426ABE">
      <w:pPr>
        <w:pStyle w:val="NO"/>
      </w:pPr>
      <w:r>
        <w:t>NOTE 5:</w:t>
      </w:r>
      <w:r>
        <w:tab/>
        <w:t>The 5G-GUTI included in the Additional GUTI IE is a native 5G-GUTI.</w:t>
      </w:r>
    </w:p>
    <w:p w14:paraId="675ABFE1" w14:textId="77777777" w:rsidR="00426ABE" w:rsidRDefault="00426ABE" w:rsidP="00426ABE">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1F7FF5DB" w14:textId="77777777" w:rsidR="00426ABE" w:rsidRDefault="00426ABE" w:rsidP="00426ABE">
      <w:pPr>
        <w:pStyle w:val="B1"/>
      </w:pPr>
      <w:r>
        <w:tab/>
        <w:t>If the UE does not operate in SNPN access operation mode, holds two valid native 5G-GUTIs assigned by PLMNs and:</w:t>
      </w:r>
    </w:p>
    <w:p w14:paraId="0B078CB5" w14:textId="77777777" w:rsidR="00426ABE" w:rsidRDefault="00426ABE" w:rsidP="00426ABE">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3BADAD6F" w14:textId="77777777" w:rsidR="00426ABE" w:rsidRDefault="00426ABE" w:rsidP="00426ABE">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10E33F36" w14:textId="77777777" w:rsidR="00426ABE" w:rsidRPr="00FE320E" w:rsidRDefault="00426ABE" w:rsidP="00426ABE">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 xml:space="preserve">If the UE requests to use an active time value, it shall include the active time value in the T3324 IE in the REGISTRATION REQUEST message. </w:t>
      </w:r>
      <w:r w:rsidRPr="002B1DA7">
        <w:t xml:space="preserve">If the UE includes the T3324 IE, it may also request a </w:t>
      </w:r>
      <w:r>
        <w:t xml:space="preserve">particular </w:t>
      </w:r>
      <w:r w:rsidRPr="002B1DA7">
        <w:t xml:space="preserve">T3512 value by including the </w:t>
      </w:r>
      <w:r>
        <w:t xml:space="preserve">Requested </w:t>
      </w:r>
      <w:r w:rsidRPr="002B1DA7">
        <w:t>T3512 IE in the REGISTRATION REQUEST message.</w:t>
      </w:r>
      <w:r>
        <w:t xml:space="preserv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78FCC3D2" w14:textId="77777777" w:rsidR="00426ABE" w:rsidRDefault="00426ABE" w:rsidP="00426ABE">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t xml:space="preserve"> </w:t>
      </w:r>
      <w:r w:rsidRPr="00C07F47">
        <w:t>for all cases except case</w:t>
      </w:r>
      <w:r>
        <w:t> </w:t>
      </w:r>
      <w:r w:rsidRPr="00C07F47">
        <w:t>b)</w:t>
      </w:r>
      <w:r w:rsidRPr="002F7D49">
        <w:t>.</w:t>
      </w:r>
    </w:p>
    <w:p w14:paraId="13F13AE4" w14:textId="77777777" w:rsidR="00426ABE" w:rsidRDefault="00426ABE" w:rsidP="00426ABE">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t xml:space="preserve"> </w:t>
      </w:r>
      <w:r w:rsidRPr="00C07F47">
        <w:t>for all cases except case</w:t>
      </w:r>
      <w:r>
        <w:t> </w:t>
      </w:r>
      <w:r w:rsidRPr="00C07F47">
        <w:t>b)</w:t>
      </w:r>
      <w:r w:rsidRPr="002F7D49">
        <w:t>.</w:t>
      </w:r>
    </w:p>
    <w:p w14:paraId="286CEA03" w14:textId="77777777" w:rsidR="00426ABE" w:rsidRDefault="00426ABE" w:rsidP="00426ABE">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755A3CDE" w14:textId="77777777" w:rsidR="00426ABE" w:rsidRDefault="00426ABE" w:rsidP="00426ABE">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21DE114D" w14:textId="77777777" w:rsidR="00426ABE" w:rsidRDefault="00426ABE" w:rsidP="00426ABE">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5F4A8C2A" w14:textId="77777777" w:rsidR="00426ABE" w:rsidRPr="00216B0A" w:rsidRDefault="00426ABE" w:rsidP="00426ABE">
      <w:pPr>
        <w:pStyle w:val="B1"/>
      </w:pPr>
      <w:r>
        <w:t>-</w:t>
      </w:r>
      <w:r>
        <w:tab/>
      </w:r>
      <w:r w:rsidRPr="00977243">
        <w:t xml:space="preserve">to indicate a request for LADN information by </w:t>
      </w:r>
      <w:r>
        <w:t>not including any LADN DNN value in the LADN indication IE.</w:t>
      </w:r>
    </w:p>
    <w:p w14:paraId="49F01541" w14:textId="77777777" w:rsidR="00426ABE" w:rsidRDefault="00426ABE" w:rsidP="00426ABE">
      <w:pPr>
        <w:rPr>
          <w:lang w:eastAsia="zh-CN"/>
        </w:rPr>
      </w:pPr>
      <w:r>
        <w:rPr>
          <w:rFonts w:hint="eastAsia"/>
        </w:rPr>
        <w:lastRenderedPageBreak/>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1A6C2AF8" w14:textId="77777777" w:rsidR="00426ABE" w:rsidRDefault="00426ABE" w:rsidP="00426ABE">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42B92317" w14:textId="77777777" w:rsidR="00426ABE" w:rsidRDefault="00426ABE" w:rsidP="00426ABE">
      <w:pPr>
        <w:pStyle w:val="B1"/>
      </w:pPr>
      <w:r>
        <w:rPr>
          <w:rFonts w:hint="eastAsia"/>
          <w:lang w:eastAsia="zh-CN"/>
        </w:rPr>
        <w:t>-</w:t>
      </w:r>
      <w:r>
        <w:rPr>
          <w:rFonts w:hint="eastAsia"/>
          <w:lang w:eastAsia="zh-CN"/>
        </w:rPr>
        <w:tab/>
      </w:r>
      <w:r>
        <w:t>associated with the access type the REGISTRATION REQUEST message is sent over; and</w:t>
      </w:r>
    </w:p>
    <w:p w14:paraId="53840FA2" w14:textId="77777777" w:rsidR="00426ABE" w:rsidRDefault="00426ABE" w:rsidP="00426ABE">
      <w:pPr>
        <w:pStyle w:val="B1"/>
      </w:pPr>
      <w:r>
        <w:t>-</w:t>
      </w:r>
      <w:r>
        <w:tab/>
      </w:r>
      <w:r>
        <w:rPr>
          <w:rFonts w:hint="eastAsia"/>
        </w:rPr>
        <w:t>have pending user data to be sent</w:t>
      </w:r>
      <w:r>
        <w:t xml:space="preserve"> over user plane</w:t>
      </w:r>
      <w:r>
        <w:rPr>
          <w:rFonts w:hint="eastAsia"/>
        </w:rPr>
        <w:t>.</w:t>
      </w:r>
    </w:p>
    <w:p w14:paraId="0C58915F" w14:textId="77777777" w:rsidR="00426ABE" w:rsidRPr="00D72B4E" w:rsidRDefault="00426ABE" w:rsidP="00426ABE">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t xml:space="preserve">, and for cases triggering the </w:t>
      </w:r>
      <w:r w:rsidRPr="006B0C89">
        <w:t>REGISTRATION REQUEST message</w:t>
      </w:r>
      <w:r>
        <w:t xml:space="preserve"> except</w:t>
      </w:r>
      <w:r w:rsidRPr="00ED10C8">
        <w:t xml:space="preserve"> </w:t>
      </w:r>
      <w:r>
        <w:t>b)</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MUSIM UE requests the network to release the NAS signalling connection, the UE shall not include the Uplink data status IE in the REGISTRATION REQUEST message.</w:t>
      </w:r>
    </w:p>
    <w:p w14:paraId="3CCDA2FB" w14:textId="77777777" w:rsidR="00426ABE" w:rsidRDefault="00426ABE" w:rsidP="00426ABE">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37F25D3D" w14:textId="77777777" w:rsidR="00426ABE" w:rsidRDefault="00426ABE" w:rsidP="00426ABE">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67EFAFC5" w14:textId="77777777" w:rsidR="00426ABE" w:rsidRDefault="00426ABE" w:rsidP="00426ABE">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 xml:space="preserve">are </w:t>
      </w:r>
      <w:r>
        <w:t>not in</w:t>
      </w:r>
      <w:r w:rsidRPr="003168A2">
        <w:t>active in the UE</w:t>
      </w:r>
      <w:r>
        <w:t>; and</w:t>
      </w:r>
    </w:p>
    <w:p w14:paraId="713704C3" w14:textId="77777777" w:rsidR="00426ABE" w:rsidRDefault="00426ABE" w:rsidP="00426ABE">
      <w:pPr>
        <w:pStyle w:val="B1"/>
      </w:pPr>
      <w:r>
        <w:t>-</w:t>
      </w:r>
      <w:r>
        <w:tab/>
      </w:r>
      <w:r w:rsidRPr="003168A2">
        <w:t xml:space="preserve">which </w:t>
      </w:r>
      <w:r>
        <w:t xml:space="preserve">MA </w:t>
      </w:r>
      <w:r>
        <w:rPr>
          <w:rFonts w:hint="eastAsia"/>
        </w:rPr>
        <w:t>PDU session</w:t>
      </w:r>
      <w:r w:rsidRPr="003168A2">
        <w:t>s are</w:t>
      </w:r>
      <w:r>
        <w:t xml:space="preserve"> not</w:t>
      </w:r>
      <w:r w:rsidRPr="003168A2">
        <w:t xml:space="preserve"> </w:t>
      </w:r>
      <w:r>
        <w:t>in</w:t>
      </w:r>
      <w:r w:rsidRPr="003168A2">
        <w:t xml:space="preserve">active </w:t>
      </w:r>
      <w:r>
        <w:t xml:space="preserve">and having the corresponding user plane resources being established or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66BE91C4" w14:textId="77777777" w:rsidR="00426ABE" w:rsidRPr="00764B63" w:rsidRDefault="00426ABE" w:rsidP="00426ABE">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14:paraId="37EAFFD1" w14:textId="77777777" w:rsidR="00426ABE" w:rsidRDefault="00426ABE" w:rsidP="00426ABE">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4D64D92E" w14:textId="77777777" w:rsidR="00426ABE" w:rsidRDefault="00426ABE" w:rsidP="00426ABE">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30EC94E6" w14:textId="77777777" w:rsidR="00426ABE" w:rsidRDefault="00426ABE" w:rsidP="00426ABE">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7F191790" w14:textId="77777777" w:rsidR="00426ABE" w:rsidRDefault="00426ABE" w:rsidP="00426ABE">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00A9F19E" w14:textId="77777777" w:rsidR="00426ABE" w:rsidRDefault="00426ABE" w:rsidP="00426ABE">
      <w:pPr>
        <w:pStyle w:val="NO"/>
      </w:pPr>
      <w:r>
        <w:t>NOTE 7:</w:t>
      </w:r>
      <w:r>
        <w:tab/>
      </w:r>
      <w:r w:rsidRPr="001E1604">
        <w:t>The value of the 5GMM registration status included by the UE in the UE status IE is not used by the AMF</w:t>
      </w:r>
      <w:r>
        <w:t>.</w:t>
      </w:r>
    </w:p>
    <w:p w14:paraId="12A6E915" w14:textId="77777777" w:rsidR="00426ABE" w:rsidRDefault="00426ABE" w:rsidP="00426ABE">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28488454" w14:textId="77777777" w:rsidR="00426ABE" w:rsidRDefault="00426ABE" w:rsidP="00426ABE">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01094441" w14:textId="77777777" w:rsidR="00426ABE" w:rsidRDefault="00426ABE" w:rsidP="00426ABE">
      <w:pPr>
        <w:pStyle w:val="B1"/>
      </w:pPr>
      <w:r>
        <w:lastRenderedPageBreak/>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5B8C1025" w14:textId="77777777" w:rsidR="00426ABE" w:rsidRDefault="00426ABE" w:rsidP="00426ABE">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2754492D" w14:textId="77777777" w:rsidR="00426ABE" w:rsidRDefault="00426ABE" w:rsidP="00426AB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678815FE" w14:textId="77777777" w:rsidR="00426ABE" w:rsidRDefault="00426ABE" w:rsidP="00426ABE">
      <w:pPr>
        <w:pStyle w:val="B1"/>
      </w:pPr>
      <w:r>
        <w:t>a)</w:t>
      </w:r>
      <w:r>
        <w:tab/>
        <w:t>is in NB-N1 mode and:</w:t>
      </w:r>
    </w:p>
    <w:p w14:paraId="6AC09886" w14:textId="77777777" w:rsidR="00426ABE" w:rsidRDefault="00426ABE" w:rsidP="00426ABE">
      <w:pPr>
        <w:pStyle w:val="B2"/>
        <w:rPr>
          <w:lang w:val="en-US"/>
        </w:rPr>
      </w:pPr>
      <w:r>
        <w:t>1)</w:t>
      </w:r>
      <w:r>
        <w:tab/>
      </w:r>
      <w:r>
        <w:rPr>
          <w:lang w:val="en-US"/>
        </w:rPr>
        <w:t>the UE needs to change the slice(s) it is currently registered to within the same registration area; or</w:t>
      </w:r>
    </w:p>
    <w:p w14:paraId="79A8320E" w14:textId="77777777" w:rsidR="00426ABE" w:rsidRDefault="00426ABE" w:rsidP="00426ABE">
      <w:pPr>
        <w:pStyle w:val="B2"/>
        <w:rPr>
          <w:lang w:val="en-US"/>
        </w:rPr>
      </w:pPr>
      <w:r>
        <w:rPr>
          <w:lang w:val="en-US"/>
        </w:rPr>
        <w:t>2)</w:t>
      </w:r>
      <w:r>
        <w:rPr>
          <w:lang w:val="en-US"/>
        </w:rPr>
        <w:tab/>
        <w:t>the UE has entered a new registration area; or</w:t>
      </w:r>
    </w:p>
    <w:p w14:paraId="44953A12" w14:textId="77777777" w:rsidR="00426ABE" w:rsidRDefault="00426ABE" w:rsidP="00426ABE">
      <w:pPr>
        <w:pStyle w:val="B1"/>
      </w:pPr>
      <w:r>
        <w:rPr>
          <w:lang w:val="en-US"/>
        </w:rPr>
        <w:t>b)</w:t>
      </w:r>
      <w:r>
        <w:rPr>
          <w:lang w:val="en-US"/>
        </w:rPr>
        <w:tab/>
        <w:t>is not in NB-N1 mode and is not r</w:t>
      </w:r>
      <w:r w:rsidRPr="000F0233">
        <w:rPr>
          <w:lang w:val="en-US"/>
        </w:rPr>
        <w:t>egistered for onboarding services in SNPN</w:t>
      </w:r>
      <w:r>
        <w:rPr>
          <w:lang w:val="en-US"/>
        </w:rPr>
        <w:t>;</w:t>
      </w:r>
    </w:p>
    <w:p w14:paraId="2BE1AF77" w14:textId="77777777" w:rsidR="00426ABE" w:rsidRDefault="00426ABE" w:rsidP="00426ABE">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0C15236D" w14:textId="77777777" w:rsidR="00426ABE" w:rsidRDefault="00426ABE" w:rsidP="00426ABE">
      <w:pPr>
        <w:pStyle w:val="NO"/>
      </w:pPr>
      <w:r>
        <w:t>NOTE 8:</w:t>
      </w:r>
      <w:r>
        <w:tab/>
        <w:t>T</w:t>
      </w:r>
      <w:r w:rsidRPr="00405DEB">
        <w:t xml:space="preserve">he REGISTRATION REQUEST message </w:t>
      </w:r>
      <w:r>
        <w:t>can include both the Requested NSSAI IE and the Requested mapped NSSAI IE as described below.</w:t>
      </w:r>
    </w:p>
    <w:p w14:paraId="21FCD31B" w14:textId="77777777" w:rsidR="00426ABE" w:rsidRDefault="00426ABE" w:rsidP="00426ABE">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7B3B89B9" w14:textId="77777777" w:rsidR="00426ABE" w:rsidRPr="00FC30B0" w:rsidRDefault="00426ABE" w:rsidP="00426ABE">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361F7305" w14:textId="77777777" w:rsidR="00426ABE" w:rsidRPr="006741C2" w:rsidRDefault="00426ABE" w:rsidP="00426ABE">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w:t>
      </w:r>
    </w:p>
    <w:p w14:paraId="6F8C678C" w14:textId="77777777" w:rsidR="00426ABE" w:rsidRPr="006741C2" w:rsidRDefault="00426ABE" w:rsidP="00426ABE">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 or</w:t>
      </w:r>
    </w:p>
    <w:p w14:paraId="786D52CD" w14:textId="77777777" w:rsidR="00426ABE" w:rsidRPr="006741C2" w:rsidRDefault="00426ABE" w:rsidP="00426ABE">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EC66BC">
        <w:rPr>
          <w:rFonts w:eastAsia="Malgun Gothic"/>
        </w:rPr>
        <w:t xml:space="preserve"> </w:t>
      </w:r>
      <w:r>
        <w:rPr>
          <w:rFonts w:eastAsia="Malgun Gothic"/>
        </w:rPr>
        <w:t>or SNP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t>;</w:t>
      </w:r>
    </w:p>
    <w:p w14:paraId="150E86E0" w14:textId="77777777" w:rsidR="00426ABE" w:rsidRDefault="00426ABE" w:rsidP="00426ABE">
      <w:r>
        <w:t xml:space="preserve">and in </w:t>
      </w:r>
      <w:proofErr w:type="gramStart"/>
      <w:r>
        <w:t>addition</w:t>
      </w:r>
      <w:proofErr w:type="gramEnd"/>
      <w:r>
        <w:t xml:space="preserve"> the Requested NSSAI IE shall include S-NSSAI(s) applicable in the current PLMN</w:t>
      </w:r>
      <w:r w:rsidRPr="00EC66BC">
        <w:rPr>
          <w:rFonts w:eastAsia="Malgun Gothic"/>
        </w:rPr>
        <w:t xml:space="preserve"> </w:t>
      </w:r>
      <w:r>
        <w:rPr>
          <w:rFonts w:eastAsia="Malgun Gothic"/>
        </w:rPr>
        <w:t>or SNPN</w:t>
      </w:r>
      <w:r>
        <w:t>, and if available the associated mapped S-NSSAI(s) for:</w:t>
      </w:r>
    </w:p>
    <w:p w14:paraId="6958F15A" w14:textId="77777777" w:rsidR="00426ABE" w:rsidRPr="00A56A82" w:rsidRDefault="00426ABE" w:rsidP="00426ABE">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142FE975" w14:textId="77777777" w:rsidR="00426ABE" w:rsidRDefault="00426ABE" w:rsidP="00426ABE">
      <w:pPr>
        <w:pStyle w:val="B1"/>
      </w:pPr>
      <w:r w:rsidRPr="00A56A82">
        <w:t>b)</w:t>
      </w:r>
      <w:r w:rsidRPr="00A56A82">
        <w:tab/>
        <w:t>each active PDU session.</w:t>
      </w:r>
    </w:p>
    <w:p w14:paraId="0D1BE63A" w14:textId="77777777" w:rsidR="00426ABE" w:rsidRDefault="00426ABE" w:rsidP="00426ABE">
      <w:r>
        <w:t>If the UE does not have S-NSSAI(s) applicable in the current PLMN</w:t>
      </w:r>
      <w:r w:rsidRPr="00EC66BC">
        <w:rPr>
          <w:rFonts w:eastAsia="Malgun Gothic"/>
        </w:rPr>
        <w:t xml:space="preserve"> </w:t>
      </w:r>
      <w:r>
        <w:rPr>
          <w:rFonts w:eastAsia="Malgun Gothic"/>
        </w:rPr>
        <w:t>or SNPN</w:t>
      </w:r>
      <w:r>
        <w:t xml:space="preserve">, then the </w:t>
      </w:r>
      <w:r w:rsidRPr="003C5CB2">
        <w:t>Requested mapped NSSAI IE shall</w:t>
      </w:r>
      <w:r>
        <w:t xml:space="preserve"> include HPLMN S-NSSAI(s) (e.g. mapped S-NSSAI(s), if available) for:</w:t>
      </w:r>
    </w:p>
    <w:p w14:paraId="025C05CF" w14:textId="77777777" w:rsidR="00426ABE" w:rsidRDefault="00426ABE" w:rsidP="00426ABE">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1F57754C" w14:textId="77777777" w:rsidR="00426ABE" w:rsidRDefault="00426ABE" w:rsidP="00426ABE">
      <w:pPr>
        <w:pStyle w:val="B1"/>
      </w:pPr>
      <w:r>
        <w:t>b)</w:t>
      </w:r>
      <w:r>
        <w:tab/>
        <w:t>each active PDU session when the UE is performing mobility from N1 mode to N1 mode to a visited PLMN.</w:t>
      </w:r>
    </w:p>
    <w:p w14:paraId="793BA6B2" w14:textId="77777777" w:rsidR="00426ABE" w:rsidRDefault="00426ABE" w:rsidP="00426ABE">
      <w:pPr>
        <w:pStyle w:val="NO"/>
      </w:pPr>
      <w:r>
        <w:t>NOTE 9:</w:t>
      </w:r>
      <w:r>
        <w:tab/>
        <w:t>The Requested NSSAI IE is used instead of Requested mapped NSSAI IE in REGISTRATION REQUEST message when the UE enters HPLMN.</w:t>
      </w:r>
    </w:p>
    <w:p w14:paraId="0076F374" w14:textId="77777777" w:rsidR="00426ABE" w:rsidRDefault="00426ABE" w:rsidP="00426AB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6E66551F" w14:textId="77777777" w:rsidR="00426ABE" w:rsidRDefault="00426ABE" w:rsidP="00426ABE">
      <w:r>
        <w:lastRenderedPageBreak/>
        <w:t>If the UE has:</w:t>
      </w:r>
    </w:p>
    <w:p w14:paraId="66DC7801" w14:textId="77777777" w:rsidR="00426ABE" w:rsidRDefault="00426ABE" w:rsidP="00426ABE">
      <w:pPr>
        <w:pStyle w:val="B1"/>
      </w:pPr>
      <w:r>
        <w:t>-</w:t>
      </w:r>
      <w:r>
        <w:tab/>
        <w:t>no allowed NSSAI for the current PLMN</w:t>
      </w:r>
      <w:r w:rsidRPr="00EC66BC">
        <w:rPr>
          <w:rFonts w:eastAsia="Malgun Gothic"/>
        </w:rPr>
        <w:t xml:space="preserve"> </w:t>
      </w:r>
      <w:r>
        <w:rPr>
          <w:rFonts w:eastAsia="Malgun Gothic"/>
        </w:rPr>
        <w:t>or SNPN</w:t>
      </w:r>
      <w:r>
        <w:t>;</w:t>
      </w:r>
    </w:p>
    <w:p w14:paraId="32F49967" w14:textId="77777777" w:rsidR="00426ABE" w:rsidRDefault="00426ABE" w:rsidP="00426ABE">
      <w:pPr>
        <w:pStyle w:val="B1"/>
      </w:pPr>
      <w:r>
        <w:t>-</w:t>
      </w:r>
      <w:r>
        <w:tab/>
        <w:t>no configured NSSAI for the current PLMN</w:t>
      </w:r>
      <w:r w:rsidRPr="00EC66BC">
        <w:rPr>
          <w:rFonts w:eastAsia="Malgun Gothic"/>
        </w:rPr>
        <w:t xml:space="preserve"> </w:t>
      </w:r>
      <w:r>
        <w:rPr>
          <w:rFonts w:eastAsia="Malgun Gothic"/>
        </w:rPr>
        <w:t>or SNPN</w:t>
      </w:r>
      <w:r>
        <w:t>;</w:t>
      </w:r>
    </w:p>
    <w:p w14:paraId="6CADD27E" w14:textId="77777777" w:rsidR="00426ABE" w:rsidRDefault="00426ABE" w:rsidP="00426ABE">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r>
        <w:t>; and</w:t>
      </w:r>
    </w:p>
    <w:p w14:paraId="63710FF3" w14:textId="77777777" w:rsidR="00426ABE" w:rsidRDefault="00426ABE" w:rsidP="00426ABE">
      <w:pPr>
        <w:pStyle w:val="B1"/>
      </w:pPr>
      <w:r>
        <w:t>-</w:t>
      </w:r>
      <w:r>
        <w:tab/>
        <w:t>neither active PDU session(s) nor PDN connection(s) to transfer associated with mapped S-NSSAI(s);</w:t>
      </w:r>
    </w:p>
    <w:p w14:paraId="037DD7F0" w14:textId="77777777" w:rsidR="00426ABE" w:rsidRDefault="00426ABE" w:rsidP="00426ABE">
      <w:r>
        <w:t>and has a default configured NSSAI, then the UE shall:</w:t>
      </w:r>
    </w:p>
    <w:p w14:paraId="0DD1D2EE" w14:textId="77777777" w:rsidR="00426ABE" w:rsidRDefault="00426ABE" w:rsidP="00426ABE">
      <w:pPr>
        <w:pStyle w:val="B1"/>
      </w:pPr>
      <w:r>
        <w:t>a)</w:t>
      </w:r>
      <w:r>
        <w:tab/>
        <w:t>include the S-NSSAI(s) in the Requested NSSAI IE of the REGISTRATION REQUEST message using the default configured NSSAI; and</w:t>
      </w:r>
    </w:p>
    <w:p w14:paraId="4595A58A" w14:textId="77777777" w:rsidR="00426ABE" w:rsidRDefault="00426ABE" w:rsidP="00426ABE">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8FC7800" w14:textId="77777777" w:rsidR="00426ABE" w:rsidRDefault="00426ABE" w:rsidP="00426ABE">
      <w:r>
        <w:t>If the UE has:</w:t>
      </w:r>
    </w:p>
    <w:p w14:paraId="28945BD0" w14:textId="77777777" w:rsidR="00426ABE" w:rsidRDefault="00426ABE" w:rsidP="00426ABE">
      <w:pPr>
        <w:pStyle w:val="B1"/>
      </w:pPr>
      <w:r>
        <w:t>-</w:t>
      </w:r>
      <w:r>
        <w:tab/>
        <w:t>no allowed NSSAI for the current PLMN</w:t>
      </w:r>
      <w:r w:rsidRPr="00EC66BC">
        <w:rPr>
          <w:rFonts w:eastAsia="Malgun Gothic"/>
        </w:rPr>
        <w:t xml:space="preserve"> </w:t>
      </w:r>
      <w:r>
        <w:rPr>
          <w:rFonts w:eastAsia="Malgun Gothic"/>
        </w:rPr>
        <w:t>or SNPN</w:t>
      </w:r>
      <w:r>
        <w:t>;</w:t>
      </w:r>
    </w:p>
    <w:p w14:paraId="5E92FCCC" w14:textId="77777777" w:rsidR="00426ABE" w:rsidRDefault="00426ABE" w:rsidP="00426ABE">
      <w:pPr>
        <w:pStyle w:val="B1"/>
      </w:pPr>
      <w:r>
        <w:t>-</w:t>
      </w:r>
      <w:r>
        <w:tab/>
        <w:t>no configured NSSAI for the current PLMN</w:t>
      </w:r>
      <w:r w:rsidRPr="00EC66BC">
        <w:rPr>
          <w:rFonts w:eastAsia="Malgun Gothic"/>
        </w:rPr>
        <w:t xml:space="preserve"> </w:t>
      </w:r>
      <w:r>
        <w:rPr>
          <w:rFonts w:eastAsia="Malgun Gothic"/>
        </w:rPr>
        <w:t>or SNPN</w:t>
      </w:r>
      <w:r>
        <w:t>;</w:t>
      </w:r>
    </w:p>
    <w:p w14:paraId="47F90DD4" w14:textId="77777777" w:rsidR="00426ABE" w:rsidRDefault="00426ABE" w:rsidP="00426ABE">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p>
    <w:p w14:paraId="38945130" w14:textId="77777777" w:rsidR="00426ABE" w:rsidRDefault="00426ABE" w:rsidP="00426ABE">
      <w:pPr>
        <w:pStyle w:val="B1"/>
      </w:pPr>
      <w:r>
        <w:t>-</w:t>
      </w:r>
      <w:r>
        <w:tab/>
        <w:t>neither active PDU session(s) nor PDN connection(s) to transfer associated with mapped S-NSSAI(s); and</w:t>
      </w:r>
    </w:p>
    <w:p w14:paraId="2CFB69BE" w14:textId="77777777" w:rsidR="00426ABE" w:rsidRDefault="00426ABE" w:rsidP="00426ABE">
      <w:pPr>
        <w:pStyle w:val="B1"/>
      </w:pPr>
      <w:r>
        <w:t>-</w:t>
      </w:r>
      <w:r>
        <w:tab/>
        <w:t>no default configured NSSAI,</w:t>
      </w:r>
    </w:p>
    <w:p w14:paraId="4414668E" w14:textId="77777777" w:rsidR="00426ABE" w:rsidRDefault="00426ABE" w:rsidP="00426ABE">
      <w:r>
        <w:t xml:space="preserve">the UE shall include neither </w:t>
      </w:r>
      <w:r w:rsidRPr="00512A6B">
        <w:t>Request</w:t>
      </w:r>
      <w:r>
        <w:t>ed NSSAI IE nor Requested mapped NSSAI IE in the REGISTRATION REQUEST message.</w:t>
      </w:r>
    </w:p>
    <w:p w14:paraId="5DAF28D4" w14:textId="77777777" w:rsidR="00426ABE" w:rsidRDefault="00426ABE" w:rsidP="00426ABE">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23BE45A7" w14:textId="77777777" w:rsidR="00426ABE" w:rsidRDefault="00426ABE" w:rsidP="00426ABE">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5582DC14" w14:textId="77777777" w:rsidR="00426ABE" w:rsidRPr="00EC66BC" w:rsidRDefault="00426ABE" w:rsidP="00426ABE">
      <w:r w:rsidRPr="00EC66BC">
        <w:t>The subset of configured NSSAI provided in the requested NSSAI consists of one or more S-NSSAIs in the configured NSSAI applicable to this PLMN</w:t>
      </w:r>
      <w:r w:rsidRPr="00EC66BC">
        <w:rPr>
          <w:rFonts w:eastAsia="Malgun Gothic"/>
        </w:rPr>
        <w:t xml:space="preserve"> </w:t>
      </w:r>
      <w:r>
        <w:rPr>
          <w:rFonts w:eastAsia="Malgun Gothic"/>
        </w:rP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rsidRPr="002C5D30">
        <w:t xml:space="preserve"> </w:t>
      </w:r>
      <w:r>
        <w:t>The UE may also include in the requested NSSAI, the S-NSSAI(s) which were added to configured NSSAI in S1 mode and for which the associated NSSRG information is not available. I</w:t>
      </w:r>
      <w:r w:rsidRPr="0083505B">
        <w:t xml:space="preserve">f </w:t>
      </w:r>
      <w:r>
        <w:t>the</w:t>
      </w:r>
      <w:r w:rsidRPr="0083505B">
        <w:t xml:space="preserve"> UE </w:t>
      </w:r>
      <w:r>
        <w:t xml:space="preserve">is in </w:t>
      </w:r>
      <w:r w:rsidRPr="00A736FB">
        <w:t xml:space="preserve">5GMM-REGISTERED </w:t>
      </w:r>
      <w:r>
        <w:t>state over the other access and</w:t>
      </w:r>
      <w:r w:rsidRPr="0083505B">
        <w:t xml:space="preserve"> has already an </w:t>
      </w:r>
      <w:r>
        <w:t>a</w:t>
      </w:r>
      <w:r w:rsidRPr="0083505B">
        <w:t xml:space="preserve">llowed NSSAI </w:t>
      </w:r>
      <w:r>
        <w:t>for the other access</w:t>
      </w:r>
      <w:r w:rsidRPr="00772E39">
        <w:t xml:space="preserve"> </w:t>
      </w:r>
      <w:r>
        <w:t>in the same PLMN or in different PLMN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 in different PLMNs</w:t>
      </w:r>
      <w:r w:rsidRPr="0056493E">
        <w:t xml:space="preserve">, the UE shall include S-NSSAIs that share at least a common NSSRG value across all </w:t>
      </w:r>
      <w:r>
        <w:t>access types</w:t>
      </w:r>
      <w:r w:rsidRPr="0056493E">
        <w:t>.</w:t>
      </w:r>
      <w:r w:rsidRPr="00AC2F36">
        <w:rPr>
          <w:lang w:val="en-US"/>
        </w:rPr>
        <w:t xml:space="preserve"> </w:t>
      </w:r>
      <w:r>
        <w:rPr>
          <w:lang w:val="en-US"/>
        </w:rPr>
        <w:t xml:space="preserve">The </w:t>
      </w:r>
      <w:r>
        <w:t>S-NSSAIs in the pending NSSAI and requested NSSAI shall be associated with at least one common NSSRG value.</w:t>
      </w:r>
    </w:p>
    <w:p w14:paraId="1841BEE3" w14:textId="77777777" w:rsidR="00426ABE" w:rsidRDefault="00426ABE" w:rsidP="00426ABE">
      <w:pPr>
        <w:pStyle w:val="NO"/>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2D44D937" w14:textId="77777777" w:rsidR="00426ABE" w:rsidRDefault="00426ABE" w:rsidP="00426ABE">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454DE926" w14:textId="77777777" w:rsidR="00426ABE" w:rsidRPr="00BE76B7" w:rsidRDefault="00426ABE" w:rsidP="00426ABE">
      <w:pPr>
        <w:pStyle w:val="NO"/>
      </w:pPr>
      <w:r w:rsidRPr="00524D8A">
        <w:lastRenderedPageBreak/>
        <w:t>NOTE </w:t>
      </w:r>
      <w:r>
        <w:t>12</w:t>
      </w:r>
      <w:r w:rsidRPr="00524D8A">
        <w:t>:</w:t>
      </w:r>
      <w:r w:rsidRPr="00524D8A">
        <w:tab/>
      </w:r>
      <w:r>
        <w:t xml:space="preserve">There is no need to consider the case that the </w:t>
      </w:r>
      <w:r w:rsidRPr="0056493E">
        <w:t xml:space="preserve">UE is simultaneously </w:t>
      </w:r>
      <w:r>
        <w:t>performing the registration procedure on the other access</w:t>
      </w:r>
      <w:r w:rsidRPr="00F61A0E">
        <w:t xml:space="preserve"> </w:t>
      </w:r>
      <w:r>
        <w:t>in the same PLMN, due to that the UE is not allowed to</w:t>
      </w:r>
      <w:r w:rsidRPr="008D5A31">
        <w:t xml:space="preserve"> initiate </w:t>
      </w:r>
      <w:r>
        <w:t xml:space="preserve">the </w:t>
      </w:r>
      <w:r w:rsidRPr="008D5A31">
        <w:t xml:space="preserve">registration </w:t>
      </w:r>
      <w:r>
        <w:t xml:space="preserve">procedure </w:t>
      </w:r>
      <w:r w:rsidRPr="008D5A31">
        <w:t>over</w:t>
      </w:r>
      <w:r>
        <w:t xml:space="preserve"> one access when the registration over the other access to the same PLMN is going on</w:t>
      </w:r>
      <w:r w:rsidRPr="00CD39A4">
        <w:t>.</w:t>
      </w:r>
    </w:p>
    <w:p w14:paraId="58F62C4C" w14:textId="77777777" w:rsidR="00426ABE" w:rsidRDefault="00426ABE" w:rsidP="00426ABE">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770E431C" w14:textId="77777777" w:rsidR="00426ABE" w:rsidRDefault="00426ABE" w:rsidP="00426ABE">
      <w:pPr>
        <w:pStyle w:val="NO"/>
      </w:pPr>
      <w:r>
        <w:t>NOTE 13:</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and UE local configuration into account.</w:t>
      </w:r>
    </w:p>
    <w:p w14:paraId="793191C3" w14:textId="77777777" w:rsidR="00426ABE" w:rsidRDefault="00426ABE" w:rsidP="00426ABE">
      <w:pPr>
        <w:pStyle w:val="NO"/>
      </w:pPr>
      <w:r>
        <w:t>NOTE 14:</w:t>
      </w:r>
      <w:r>
        <w:tab/>
        <w:t>The number of S-NSSAI(s) included in the requested NSSAI cannot exceed eight.</w:t>
      </w:r>
    </w:p>
    <w:p w14:paraId="7DB1EB22" w14:textId="77777777" w:rsidR="00426ABE" w:rsidRPr="003B0240" w:rsidRDefault="00426ABE" w:rsidP="00426ABE">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2D967CF3" w14:textId="77777777" w:rsidR="00426ABE" w:rsidRDefault="00426ABE" w:rsidP="00426ABE">
      <w:pPr>
        <w:snapToGrid w:val="0"/>
      </w:pPr>
      <w:r>
        <w:t>If the UE supports the unavailability period, the UE shall set the UN-PER bit to "unavailability period supported</w:t>
      </w:r>
      <w:r w:rsidRPr="00CC0C94">
        <w:t>"</w:t>
      </w:r>
      <w:r>
        <w:t xml:space="preserve"> in the </w:t>
      </w:r>
      <w:r w:rsidRPr="00176056">
        <w:t>5GMM capability IE of the REGISTRATION REQUEST message</w:t>
      </w:r>
      <w:r>
        <w:t>.</w:t>
      </w:r>
    </w:p>
    <w:p w14:paraId="01444B07" w14:textId="77777777" w:rsidR="00426ABE" w:rsidRDefault="00426ABE" w:rsidP="00426ABE">
      <w:pPr>
        <w:snapToGrid w:val="0"/>
        <w:rPr>
          <w:lang w:eastAsia="zh-CN"/>
        </w:rPr>
      </w:pPr>
      <w:r>
        <w:rPr>
          <w:rFonts w:eastAsia="Malgun Gothic"/>
        </w:rPr>
        <w:t xml:space="preserve">If the UE supports </w:t>
      </w:r>
      <w:r>
        <w:rPr>
          <w:lang w:eastAsia="zh-CN"/>
        </w:rPr>
        <w:t>network slice replacement</w:t>
      </w:r>
      <w:r>
        <w:rPr>
          <w:rFonts w:eastAsia="Malgun Gothic"/>
        </w:rPr>
        <w:t>, the UE shall</w:t>
      </w:r>
      <w:r>
        <w:rPr>
          <w:rFonts w:hint="eastAsia"/>
          <w:lang w:eastAsia="zh-CN"/>
        </w:rPr>
        <w:t xml:space="preserve"> </w:t>
      </w:r>
      <w:r>
        <w:t xml:space="preserve">set the </w:t>
      </w:r>
      <w:r>
        <w:rPr>
          <w:rFonts w:hint="eastAsia"/>
          <w:lang w:eastAsia="zh-CN"/>
        </w:rPr>
        <w:t xml:space="preserve">NSR </w:t>
      </w:r>
      <w:r>
        <w:t>bit to "</w:t>
      </w:r>
      <w:r>
        <w:rPr>
          <w:rFonts w:hint="eastAsia"/>
          <w:lang w:eastAsia="zh-CN"/>
        </w:rPr>
        <w:t>n</w:t>
      </w:r>
      <w:r>
        <w:rPr>
          <w:lang w:eastAsia="zh-CN"/>
        </w:rPr>
        <w:t>etwork slice replacement</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33FEE95E" w14:textId="77777777" w:rsidR="00426ABE" w:rsidRDefault="00426ABE" w:rsidP="00426ABE">
      <w:pPr>
        <w:snapToGrid w:val="0"/>
      </w:pPr>
      <w:r>
        <w:t xml:space="preserve">For case </w:t>
      </w:r>
      <w:proofErr w:type="spellStart"/>
      <w:r>
        <w:t>zm</w:t>
      </w:r>
      <w:proofErr w:type="spellEnd"/>
      <w:r>
        <w:t xml:space="preserve">, if the network indicated support for the unavailability period in the last registration procedure and the UE is able to store its 5GMM and 5GSM contexts, the UE shall include the Unavailability period duration I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554B79DD" w14:textId="77777777" w:rsidR="00426ABE" w:rsidRDefault="00426ABE" w:rsidP="00426ABE">
      <w:r w:rsidRPr="000E4936">
        <w:t>NOTE 1</w:t>
      </w:r>
      <w:r>
        <w:t>4A</w:t>
      </w:r>
      <w:r>
        <w:tab/>
      </w:r>
      <w:r w:rsidRPr="000E4936">
        <w:t>If the UE is unable to store its 5GMM and 5GSM contexts, the UE triggers the de-registration procedure.</w:t>
      </w:r>
    </w:p>
    <w:p w14:paraId="4B8EF9E6" w14:textId="77777777" w:rsidR="00426ABE" w:rsidRDefault="00426ABE" w:rsidP="00426ABE">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4715D036" w14:textId="77777777" w:rsidR="00426ABE" w:rsidRDefault="00426ABE" w:rsidP="00426ABE">
      <w:pPr>
        <w:pStyle w:val="B1"/>
      </w:pPr>
      <w:r>
        <w:t>a)</w:t>
      </w:r>
      <w:r>
        <w:tab/>
        <w:t xml:space="preserve">initiates the registration procedure for mobility and periodic registration update </w:t>
      </w:r>
      <w:r w:rsidRPr="00666E93">
        <w:t>upon request of the upper layers to establish a</w:t>
      </w:r>
      <w:r>
        <w:t>n</w:t>
      </w:r>
      <w:r w:rsidRPr="00666E93">
        <w:t xml:space="preserve"> </w:t>
      </w:r>
      <w:r>
        <w:t xml:space="preserve">emergency </w:t>
      </w:r>
      <w:r w:rsidRPr="00666E93">
        <w:t>PDU session</w:t>
      </w:r>
      <w:r>
        <w:t>;</w:t>
      </w:r>
    </w:p>
    <w:p w14:paraId="2AE1716C" w14:textId="77777777" w:rsidR="00426ABE" w:rsidRDefault="00426ABE" w:rsidP="00426ABE">
      <w:pPr>
        <w:pStyle w:val="B1"/>
      </w:pPr>
      <w:r>
        <w:t>b)</w:t>
      </w:r>
      <w:r>
        <w:tab/>
        <w:t xml:space="preserve">initiates the registration procedure for mobility and periodic registration update upon receiving a request </w:t>
      </w:r>
      <w:r>
        <w:rPr>
          <w:noProof/>
        </w:rPr>
        <w:t>from the upper layers to perform emergency services fallback</w:t>
      </w:r>
      <w:r>
        <w:t>; or</w:t>
      </w:r>
    </w:p>
    <w:p w14:paraId="25C912DA" w14:textId="77777777" w:rsidR="00426ABE" w:rsidRPr="00082716" w:rsidRDefault="00426ABE" w:rsidP="00426ABE">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2DE50E23" w14:textId="77777777" w:rsidR="00426ABE" w:rsidRPr="007569F0" w:rsidRDefault="00426ABE" w:rsidP="00426ABE">
      <w:pPr>
        <w:pStyle w:val="NO"/>
      </w:pPr>
      <w:r>
        <w:t>NOTE 15:</w:t>
      </w:r>
      <w:r>
        <w:tab/>
      </w:r>
      <w:r w:rsidRPr="007569F0">
        <w:t>The UE does not have to set the Follow-on request indicator to 1 even if the UE has to request resources for V2X communication over PC5 reference point</w:t>
      </w:r>
      <w:r>
        <w:t xml:space="preserve">, 5G </w:t>
      </w:r>
      <w:proofErr w:type="spellStart"/>
      <w:r w:rsidRPr="00FB50DF">
        <w:t>ProSe</w:t>
      </w:r>
      <w:proofErr w:type="spellEnd"/>
      <w:r w:rsidRPr="00FB50DF">
        <w:t xml:space="preserve"> direct discovery</w:t>
      </w:r>
      <w:r>
        <w:t xml:space="preserve"> over PC5</w:t>
      </w:r>
      <w:r w:rsidRPr="00FB50DF">
        <w:t xml:space="preserve"> or</w:t>
      </w:r>
      <w:r>
        <w:t xml:space="preserve"> 5G</w:t>
      </w:r>
      <w:r w:rsidRPr="00FB50DF">
        <w:t xml:space="preserve">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475C1F7E" w14:textId="77777777" w:rsidR="00426ABE" w:rsidRDefault="00426ABE" w:rsidP="00426ABE">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34310941" w14:textId="77777777" w:rsidR="00426ABE" w:rsidRDefault="00426ABE" w:rsidP="00426ABE">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registration update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583CCC57" w14:textId="77777777" w:rsidR="00426ABE" w:rsidRPr="00082716" w:rsidRDefault="00426ABE" w:rsidP="00426ABE">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or SNPN as specified</w:t>
      </w:r>
      <w:r w:rsidRPr="00143815">
        <w:rPr>
          <w:noProof/>
          <w:lang w:val="en-US"/>
        </w:rPr>
        <w:t xml:space="preserve"> in subclause 5.3.5</w:t>
      </w:r>
      <w:r>
        <w:rPr>
          <w:noProof/>
          <w:lang w:val="en-US"/>
        </w:rPr>
        <w:t>.</w:t>
      </w:r>
    </w:p>
    <w:p w14:paraId="2F781B9E" w14:textId="77777777" w:rsidR="00426ABE" w:rsidRDefault="00426ABE" w:rsidP="00426ABE">
      <w:pPr>
        <w:rPr>
          <w:noProof/>
          <w:lang w:val="en-US"/>
        </w:rPr>
      </w:pPr>
      <w:r>
        <w:lastRenderedPageBreak/>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w:t>
      </w:r>
      <w:r w:rsidRPr="00143815">
        <w:rPr>
          <w:noProof/>
          <w:lang w:val="en-US"/>
        </w:rPr>
        <w:t xml:space="preserve"> or that the UE is configured for high priority access in selected PLMN</w:t>
      </w:r>
      <w:r>
        <w:rPr>
          <w:noProof/>
          <w:lang w:val="en-US"/>
        </w:rPr>
        <w:t xml:space="preserve"> or SNPN,</w:t>
      </w:r>
      <w:r w:rsidRPr="00143815">
        <w:rPr>
          <w:noProof/>
          <w:lang w:val="en-US"/>
        </w:rPr>
        <w:t xml:space="preserve"> as specified in subclause 5.3.5</w:t>
      </w:r>
      <w:r>
        <w:rPr>
          <w:noProof/>
          <w:lang w:val="en-US"/>
        </w:rPr>
        <w:t>.</w:t>
      </w:r>
    </w:p>
    <w:p w14:paraId="2DC85976" w14:textId="77777777" w:rsidR="00426ABE" w:rsidRDefault="00426ABE" w:rsidP="00426ABE">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A1CCE45" w14:textId="77777777" w:rsidR="00426ABE" w:rsidRDefault="00426ABE" w:rsidP="00426ABE">
      <w:r>
        <w:t>For case a), x)</w:t>
      </w:r>
      <w:r w:rsidRPr="005E5A4A">
        <w:t xml:space="preserve"> or if the UE operating in the single-registration mode performs inter-system change from S1 mode to N1 mode</w:t>
      </w:r>
      <w:r>
        <w:t>, the UE shall:</w:t>
      </w:r>
    </w:p>
    <w:p w14:paraId="3E221511" w14:textId="77777777" w:rsidR="00426ABE" w:rsidRDefault="00426ABE" w:rsidP="00426ABE">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3C8F0B83" w14:textId="77777777" w:rsidR="00426ABE" w:rsidRDefault="00426ABE" w:rsidP="00426ABE">
      <w:pPr>
        <w:pStyle w:val="B1"/>
      </w:pPr>
      <w:r>
        <w:t>b)</w:t>
      </w:r>
      <w:r>
        <w:tab/>
        <w:t>if the UE:</w:t>
      </w:r>
    </w:p>
    <w:p w14:paraId="56B96E5D" w14:textId="77777777" w:rsidR="00426ABE" w:rsidRDefault="00426ABE" w:rsidP="00426ABE">
      <w:pPr>
        <w:pStyle w:val="B2"/>
      </w:pPr>
      <w:r>
        <w:t>1)</w:t>
      </w:r>
      <w:r>
        <w:tab/>
        <w:t>does not have an applicable network-assigned UE radio capability ID for the current UE radio configuration in the selected PLMN or SNPN; and</w:t>
      </w:r>
    </w:p>
    <w:p w14:paraId="22CBD475" w14:textId="77777777" w:rsidR="00426ABE" w:rsidRDefault="00426ABE" w:rsidP="00426ABE">
      <w:pPr>
        <w:pStyle w:val="B2"/>
      </w:pPr>
      <w:r>
        <w:t>2)</w:t>
      </w:r>
      <w:r>
        <w:tab/>
        <w:t>has an applicable manufacturer-assigned UE radio capability ID for the current UE radio configuration,</w:t>
      </w:r>
    </w:p>
    <w:p w14:paraId="00A24AD9" w14:textId="77777777" w:rsidR="00426ABE" w:rsidRDefault="00426ABE" w:rsidP="00426ABE">
      <w:pPr>
        <w:pStyle w:val="B1"/>
      </w:pPr>
      <w:r>
        <w:tab/>
        <w:t>include the applicable manufacturer-assigned UE radio capability ID in the UE radio capability ID IE of the REGISTRATION REQUEST message.</w:t>
      </w:r>
    </w:p>
    <w:p w14:paraId="6D1E1F1A" w14:textId="77777777" w:rsidR="00426ABE" w:rsidRPr="00CC0C94" w:rsidRDefault="00426ABE" w:rsidP="00426ABE">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379C1219" w14:textId="77777777" w:rsidR="00426ABE" w:rsidRPr="00CC0C94" w:rsidRDefault="00426ABE" w:rsidP="00426ABE">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796F0C70" w14:textId="77777777" w:rsidR="00426ABE" w:rsidRPr="00CC0C94" w:rsidRDefault="00426ABE" w:rsidP="00426ABE">
      <w:r w:rsidRPr="00CC0C94">
        <w:t xml:space="preserve">For case a, if the UE supports ciphered broadcast assistance data and the UE detects </w:t>
      </w:r>
      <w:r>
        <w:t>that</w:t>
      </w:r>
      <w:r w:rsidRPr="00CC0C94">
        <w:t xml:space="preserve"> one or more ciphering keys stored at the UE is not applicable</w:t>
      </w:r>
      <w:r>
        <w:t xml:space="preserve"> in the current TAI</w:t>
      </w:r>
      <w:r w:rsidRPr="00CC0C94">
        <w:t xml:space="preserv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343D3034" w14:textId="77777777" w:rsidR="00426ABE" w:rsidRDefault="00426ABE" w:rsidP="00426ABE">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2A6F1D20" w14:textId="77777777" w:rsidR="00426ABE" w:rsidRDefault="00426ABE" w:rsidP="00426ABE">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does not have an active emergency PDU session.</w:t>
      </w:r>
    </w:p>
    <w:p w14:paraId="03BD0D20" w14:textId="77777777" w:rsidR="00426ABE" w:rsidRDefault="00426ABE" w:rsidP="00426ABE">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06AD3675" w14:textId="77777777" w:rsidR="00426ABE" w:rsidRDefault="00426ABE" w:rsidP="00426ABE">
      <w:r>
        <w:t xml:space="preserve">If </w:t>
      </w:r>
      <w:r w:rsidRPr="009F1DD3">
        <w:t>the network supports the N1 NAS signalling connection release</w:t>
      </w:r>
      <w:r>
        <w:t xml:space="preserve">, and </w:t>
      </w:r>
      <w:r w:rsidRPr="00CC0C94">
        <w:t xml:space="preserve">the </w:t>
      </w:r>
      <w:r>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3E0ED1F6" w14:textId="77777777" w:rsidR="00426ABE" w:rsidRDefault="00426ABE" w:rsidP="00426ABE">
      <w:pPr>
        <w:pStyle w:val="NO"/>
      </w:pPr>
      <w:r>
        <w:lastRenderedPageBreak/>
        <w:t>NOTE 16:</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 xml:space="preserve">during registration </w:t>
      </w:r>
      <w:r>
        <w:t>procedure for mobility and periodic registration updat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w:t>
      </w:r>
      <w:r>
        <w:t>current TAI.</w:t>
      </w:r>
    </w:p>
    <w:p w14:paraId="5999B1B1" w14:textId="77777777" w:rsidR="00426ABE" w:rsidRDefault="00426ABE" w:rsidP="00426ABE">
      <w:pPr>
        <w:pStyle w:val="NO"/>
      </w:pPr>
      <w:r w:rsidRPr="00A16AE8">
        <w:t>NOTE 1</w:t>
      </w:r>
      <w:r>
        <w:t>7</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registration </w:t>
      </w:r>
      <w:r w:rsidRPr="00901191">
        <w:t>procedure</w:t>
      </w:r>
      <w:r>
        <w:t xml:space="preserve"> for mobility and periodic registration update</w:t>
      </w:r>
      <w:r w:rsidRPr="00901191">
        <w:t xml:space="preserv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 xml:space="preserve">in the </w:t>
      </w:r>
      <w:r>
        <w:t>current TAI</w:t>
      </w:r>
      <w:r w:rsidRPr="00A16AE8">
        <w:t>.</w:t>
      </w:r>
    </w:p>
    <w:p w14:paraId="7842BFA5" w14:textId="77777777" w:rsidR="00426ABE" w:rsidRDefault="00426ABE" w:rsidP="00426ABE">
      <w:r w:rsidRPr="00CC0C94">
        <w:t xml:space="preserve">For case </w:t>
      </w:r>
      <w:proofErr w:type="spellStart"/>
      <w:r>
        <w:t>zi</w:t>
      </w:r>
      <w:proofErr w:type="spellEnd"/>
      <w:r>
        <w:t xml:space="preserve">), </w:t>
      </w:r>
      <w:r w:rsidRPr="00DE06C9">
        <w:t xml:space="preserve">the UE shall not include the Paging restriction IE in the </w:t>
      </w:r>
      <w:r>
        <w:t>REGISTRATION</w:t>
      </w:r>
      <w:r w:rsidRPr="00DE06C9">
        <w:t xml:space="preserve"> REQUEST message. </w:t>
      </w:r>
      <w:r>
        <w:t xml:space="preserve">If the UE is in </w:t>
      </w:r>
      <w:r w:rsidRPr="0075005E">
        <w:t>5GMM-IDLE mode</w:t>
      </w:r>
      <w:r>
        <w:t xml:space="preserve"> and</w:t>
      </w:r>
      <w:r>
        <w:rPr>
          <w:rFonts w:hint="eastAsia"/>
          <w:lang w:eastAsia="zh-CN"/>
        </w:rPr>
        <w:t xml:space="preserve"> </w:t>
      </w:r>
      <w:r>
        <w:rPr>
          <w:lang w:eastAsia="zh-CN"/>
        </w:rPr>
        <w:t xml:space="preserve">the </w:t>
      </w:r>
      <w:r>
        <w:t>network supports the N1 NAS signalling connection release,</w:t>
      </w:r>
      <w:r w:rsidRPr="00DE06C9">
        <w:t xml:space="preserve"> </w:t>
      </w:r>
      <w:r>
        <w:t>t</w:t>
      </w:r>
      <w:r w:rsidRPr="00DE06C9">
        <w:t>he UE may include the UE request type IE and set Request type to "NAS signalling connection release" to remove the paging restriction and request the release of the NAS signalling connection at the same time.</w:t>
      </w:r>
      <w:r>
        <w:t xml:space="preserve"> In addition, the UE shall not include the </w:t>
      </w:r>
      <w:r w:rsidRPr="00187DD1">
        <w:t>Uplink data status IE in the REGISTRATION REQUEST message</w:t>
      </w:r>
      <w:r>
        <w:t>.</w:t>
      </w:r>
    </w:p>
    <w:p w14:paraId="33BF0FCF" w14:textId="77777777" w:rsidR="00426ABE" w:rsidRDefault="00426ABE" w:rsidP="00426ABE">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43CE3D35" w14:textId="77777777" w:rsidR="00426ABE" w:rsidRDefault="00426ABE" w:rsidP="00426ABE">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5A0EFF42" w14:textId="77777777" w:rsidR="00426ABE" w:rsidRDefault="00426ABE" w:rsidP="00426ABE">
      <w:r>
        <w:t>The UE shall send the REGISTRATION REQUEST message including the NAS message container IE as described in subclause 4.4.6:</w:t>
      </w:r>
    </w:p>
    <w:p w14:paraId="0C635B20" w14:textId="77777777" w:rsidR="00426ABE" w:rsidRDefault="00426ABE" w:rsidP="00426ABE">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5AAB8D6D" w14:textId="77777777" w:rsidR="00426ABE" w:rsidRDefault="00426ABE" w:rsidP="00426ABE">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025D6E49" w14:textId="77777777" w:rsidR="00426ABE" w:rsidRDefault="00426ABE" w:rsidP="00426ABE">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555C9845" w14:textId="77777777" w:rsidR="00426ABE" w:rsidRDefault="00426ABE" w:rsidP="00426ABE">
      <w:pPr>
        <w:pStyle w:val="B1"/>
      </w:pPr>
      <w:r>
        <w:t>a)</w:t>
      </w:r>
      <w:r>
        <w:tab/>
        <w:t>from 5GMM-</w:t>
      </w:r>
      <w:r w:rsidRPr="003168A2">
        <w:t xml:space="preserve">IDLE </w:t>
      </w:r>
      <w:r>
        <w:t>mode; or</w:t>
      </w:r>
    </w:p>
    <w:p w14:paraId="5C4A8049" w14:textId="77777777" w:rsidR="00426ABE" w:rsidRDefault="00426ABE" w:rsidP="00426ABE">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31284C9C" w14:textId="77777777" w:rsidR="00426ABE" w:rsidRDefault="00426ABE" w:rsidP="00426ABE">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720FB936" w14:textId="77777777" w:rsidR="00426ABE" w:rsidRDefault="00426ABE" w:rsidP="00426ABE">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604143D4" w14:textId="77777777" w:rsidR="00426ABE" w:rsidRPr="00CC0C94" w:rsidRDefault="00426ABE" w:rsidP="00426ABE">
      <w:r w:rsidRPr="00CC0C94">
        <w:rPr>
          <w:lang w:eastAsia="ko-KR"/>
        </w:rPr>
        <w:lastRenderedPageBreak/>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xml:space="preserve">. </w:t>
      </w:r>
      <w:r w:rsidRPr="00CC0C94">
        <w:t>For all cases except case b</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42D3F58E" w14:textId="77777777" w:rsidR="00426ABE" w:rsidRPr="00CD2F0E" w:rsidRDefault="00426ABE" w:rsidP="00426ABE">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w:t>
      </w:r>
      <w:proofErr w:type="spellStart"/>
      <w:r>
        <w:rPr>
          <w:lang w:eastAsia="ja-JP"/>
        </w:rPr>
        <w:t>fallback</w:t>
      </w:r>
      <w:proofErr w:type="spellEnd"/>
      <w:r>
        <w:rPr>
          <w:lang w:eastAsia="ja-JP"/>
        </w:rPr>
        <w:t xml:space="preserve">" pending, </w:t>
      </w:r>
      <w:r w:rsidRPr="00842114">
        <w:t>the</w:t>
      </w:r>
      <w:r>
        <w:rPr>
          <w:lang w:eastAsia="ja-JP"/>
        </w:rPr>
        <w:t xml:space="preserve"> UE shall send a REGISTRATION REQUEST message without an Uplink data status IE</w:t>
      </w:r>
      <w:r w:rsidRPr="00B3358D">
        <w:rPr>
          <w:rFonts w:hint="eastAsia"/>
        </w:rPr>
        <w:t>.</w:t>
      </w:r>
    </w:p>
    <w:p w14:paraId="588024BF" w14:textId="77777777" w:rsidR="00426ABE" w:rsidRPr="00CC0C94" w:rsidRDefault="00426ABE" w:rsidP="00426ABE">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70E9D43" w14:textId="77777777" w:rsidR="00426ABE" w:rsidRDefault="00426ABE" w:rsidP="00426ABE">
      <w:r>
        <w:t>The UE shall set the ER-NSSAI bit to "Extended rejected NSSAI supported" in the 5GMM capability IE of the REGISTRATION REQUEST message.</w:t>
      </w:r>
    </w:p>
    <w:p w14:paraId="16B3E012" w14:textId="77777777" w:rsidR="00426ABE" w:rsidRPr="00EC66BC" w:rsidRDefault="00426ABE" w:rsidP="00426ABE">
      <w:r w:rsidRPr="00EC66BC">
        <w:t>If the UE supports the NSSRG, then the UE shall set the NSSRG bit to "NSSRG supported" in the 5GMM capability IE of the REGISTRATION REQUEST message.</w:t>
      </w:r>
    </w:p>
    <w:p w14:paraId="0DA7C605" w14:textId="77777777" w:rsidR="00426ABE" w:rsidRDefault="00426ABE" w:rsidP="00426ABE">
      <w:r>
        <w:t xml:space="preserve">For case </w:t>
      </w:r>
      <w:proofErr w:type="spellStart"/>
      <w:r>
        <w:t>zf</w:t>
      </w:r>
      <w:proofErr w:type="spellEnd"/>
      <w:r>
        <w:t>),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7864591F" w14:textId="77777777" w:rsidR="00426ABE" w:rsidRDefault="00426ABE" w:rsidP="00426ABE">
      <w:r>
        <w:t>If the UE supports 5</w:t>
      </w:r>
      <w:r>
        <w:rPr>
          <w:rFonts w:hint="eastAsia"/>
          <w:lang w:eastAsia="zh-CN"/>
        </w:rPr>
        <w:t>G</w:t>
      </w:r>
      <w:r>
        <w:t xml:space="preserve">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proofErr w:type="spellStart"/>
      <w:r>
        <w:rPr>
          <w:lang w:eastAsia="zh-CN"/>
        </w:rPr>
        <w:t>ProSe</w:t>
      </w:r>
      <w:proofErr w:type="spellEnd"/>
      <w:r>
        <w:rPr>
          <w:lang w:eastAsia="zh-CN"/>
        </w:rPr>
        <w:t>-dd</w:t>
      </w:r>
      <w:r>
        <w:t xml:space="preserve"> bit to "5</w:t>
      </w:r>
      <w:r>
        <w:rPr>
          <w:rFonts w:hint="eastAsia"/>
          <w:lang w:eastAsia="zh-CN"/>
        </w:rPr>
        <w:t>G</w:t>
      </w:r>
      <w:r>
        <w:t xml:space="preserve"> </w:t>
      </w:r>
      <w:proofErr w:type="spellStart"/>
      <w:r>
        <w:rPr>
          <w:lang w:eastAsia="zh-CN"/>
        </w:rPr>
        <w:t>ProSe</w:t>
      </w:r>
      <w:proofErr w:type="spellEnd"/>
      <w:r>
        <w:t xml:space="preserve"> </w:t>
      </w:r>
      <w:r>
        <w:rPr>
          <w:lang w:eastAsia="zh-CN"/>
        </w:rPr>
        <w:t xml:space="preserve">direct discovery </w:t>
      </w:r>
      <w:r>
        <w:t>supported" in the 5GMM capability IE of the REGISTRATION REQUEST message. If the UE supports 5</w:t>
      </w:r>
      <w:r>
        <w:rPr>
          <w:rFonts w:hint="eastAsia"/>
          <w:lang w:eastAsia="zh-CN"/>
        </w:rPr>
        <w:t>G</w:t>
      </w:r>
      <w:r>
        <w:t xml:space="preserve">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proofErr w:type="spellStart"/>
      <w:r>
        <w:rPr>
          <w:lang w:eastAsia="zh-CN"/>
        </w:rPr>
        <w:t>ProSe</w:t>
      </w:r>
      <w:proofErr w:type="spellEnd"/>
      <w:r>
        <w:rPr>
          <w:lang w:eastAsia="zh-CN"/>
        </w:rPr>
        <w:t>-dc</w:t>
      </w:r>
      <w:r>
        <w:t xml:space="preserve"> bit to "5</w:t>
      </w:r>
      <w:r>
        <w:rPr>
          <w:rFonts w:hint="eastAsia"/>
          <w:lang w:eastAsia="zh-CN"/>
        </w:rPr>
        <w:t>G</w:t>
      </w:r>
      <w:r>
        <w:t xml:space="preserve">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5</w:t>
      </w:r>
      <w:r>
        <w:rPr>
          <w:rFonts w:hint="eastAsia"/>
          <w:lang w:eastAsia="zh-CN"/>
        </w:rPr>
        <w:t>G</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2relay</w:t>
      </w:r>
      <w:r>
        <w:t xml:space="preserve"> bit to "Acting as a 5</w:t>
      </w:r>
      <w:r>
        <w:rPr>
          <w:rFonts w:hint="eastAsia"/>
          <w:lang w:eastAsia="zh-CN"/>
        </w:rPr>
        <w:t>G</w:t>
      </w:r>
      <w:r>
        <w:t xml:space="preserve">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5</w:t>
      </w:r>
      <w:r>
        <w:rPr>
          <w:rFonts w:hint="eastAsia"/>
          <w:lang w:eastAsia="zh-CN"/>
        </w:rPr>
        <w:t>G</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3relay</w:t>
      </w:r>
      <w:r>
        <w:t xml:space="preserve"> bit to "Acting as a 5</w:t>
      </w:r>
      <w:r>
        <w:rPr>
          <w:rFonts w:hint="eastAsia"/>
          <w:lang w:eastAsia="zh-CN"/>
        </w:rPr>
        <w:t>G</w:t>
      </w:r>
      <w:r>
        <w:t xml:space="preserve">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r>
        <w:t>5</w:t>
      </w:r>
      <w:r>
        <w:rPr>
          <w:rFonts w:hint="eastAsia"/>
          <w:lang w:eastAsia="zh-CN"/>
        </w:rPr>
        <w:t>G</w:t>
      </w:r>
      <w:r>
        <w:t xml:space="preserve"> </w:t>
      </w:r>
      <w:proofErr w:type="spellStart"/>
      <w:r>
        <w:rPr>
          <w:lang w:eastAsia="zh-CN"/>
        </w:rPr>
        <w:t>ProSe</w:t>
      </w:r>
      <w:proofErr w:type="spellEnd"/>
      <w:r>
        <w:rPr>
          <w:lang w:eastAsia="zh-CN"/>
        </w:rPr>
        <w:t xml:space="preserv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2rmt</w:t>
      </w:r>
      <w:r>
        <w:t xml:space="preserve"> bit to "Acting as a 5</w:t>
      </w:r>
      <w:r>
        <w:rPr>
          <w:rFonts w:hint="eastAsia"/>
          <w:lang w:eastAsia="zh-CN"/>
        </w:rPr>
        <w:t>G</w:t>
      </w:r>
      <w:r>
        <w:t xml:space="preserve">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r>
        <w:t>5</w:t>
      </w:r>
      <w:r>
        <w:rPr>
          <w:rFonts w:hint="eastAsia"/>
          <w:lang w:eastAsia="zh-CN"/>
        </w:rPr>
        <w:t>G</w:t>
      </w:r>
      <w:r>
        <w:t xml:space="preserve">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3rmt</w:t>
      </w:r>
      <w:r>
        <w:t xml:space="preserve"> bit to "Acting as a 5</w:t>
      </w:r>
      <w:r>
        <w:rPr>
          <w:rFonts w:hint="eastAsia"/>
          <w:lang w:eastAsia="zh-CN"/>
        </w:rPr>
        <w:t>G</w:t>
      </w:r>
      <w:r>
        <w:t xml:space="preserve">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3CBBFA04" w14:textId="77777777" w:rsidR="00426ABE" w:rsidRPr="00CC0C94" w:rsidRDefault="00426ABE" w:rsidP="00426ABE">
      <w:r w:rsidRPr="00CC0C94">
        <w:t>For all cases except case b</w:t>
      </w:r>
      <w:r>
        <w:t>, i</w:t>
      </w:r>
      <w:r w:rsidRPr="00CC0C94">
        <w:t xml:space="preserve">f </w:t>
      </w:r>
      <w:r>
        <w:t>the 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127339C2" w14:textId="77777777" w:rsidR="00426ABE" w:rsidRPr="00CC0C94" w:rsidRDefault="00426ABE" w:rsidP="00426ABE">
      <w:r w:rsidRPr="00CC0C94">
        <w:t>For all cases except case b</w:t>
      </w:r>
      <w:r>
        <w:t>, i</w:t>
      </w:r>
      <w:r w:rsidRPr="00CC0C94">
        <w:t xml:space="preserve">f </w:t>
      </w:r>
      <w:r>
        <w:t>the 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697B73D5" w14:textId="77777777" w:rsidR="00426ABE" w:rsidRPr="00CC0C94" w:rsidRDefault="00426ABE" w:rsidP="00426ABE">
      <w:r w:rsidRPr="00CC0C94">
        <w:t>For all cases except case b</w:t>
      </w:r>
      <w:r>
        <w:t>, i</w:t>
      </w:r>
      <w:r w:rsidRPr="00CC0C94">
        <w:t xml:space="preserve">f </w:t>
      </w:r>
      <w:r>
        <w:t>the 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4017A099" w14:textId="77777777" w:rsidR="00426ABE" w:rsidRDefault="00426ABE" w:rsidP="00426ABE">
      <w:r w:rsidRPr="00CC0C94">
        <w:t>For all cases except case b</w:t>
      </w:r>
      <w:r>
        <w:t>, i</w:t>
      </w:r>
      <w:r w:rsidRPr="00CC0C94">
        <w:t xml:space="preserve">f </w:t>
      </w:r>
      <w:r>
        <w:t>the MUSIM UE</w:t>
      </w:r>
      <w:r w:rsidRPr="00324303">
        <w:t xml:space="preserve"> </w:t>
      </w:r>
      <w:r>
        <w:t>sets:</w:t>
      </w:r>
    </w:p>
    <w:p w14:paraId="6578EED6" w14:textId="77777777" w:rsidR="00426ABE" w:rsidRDefault="00426ABE" w:rsidP="00426ABE">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6B6F7F1A" w14:textId="77777777" w:rsidR="00426ABE" w:rsidRDefault="00426ABE" w:rsidP="00426ABE">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2F6BEFD9" w14:textId="77777777" w:rsidR="00426ABE" w:rsidRDefault="00426ABE" w:rsidP="00426ABE">
      <w:pPr>
        <w:pStyle w:val="B1"/>
      </w:pPr>
      <w:r>
        <w:lastRenderedPageBreak/>
        <w:t>-</w:t>
      </w:r>
      <w:r>
        <w:tab/>
        <w:t>both of them;</w:t>
      </w:r>
    </w:p>
    <w:p w14:paraId="5ADD24C8" w14:textId="77777777" w:rsidR="00426ABE" w:rsidRDefault="00426ABE" w:rsidP="00426ABE">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70D8FB66" w14:textId="77777777" w:rsidR="00426ABE" w:rsidRDefault="00426ABE" w:rsidP="00426ABE">
      <w:r>
        <w:t>If the UE supports MINT, the UE shall set the MINT bit to "MINT supported</w:t>
      </w:r>
      <w:r w:rsidRPr="00CC0C94">
        <w:t>"</w:t>
      </w:r>
      <w:r>
        <w:t xml:space="preserve"> in the 5GMM capability IE of the REGISTRATION REQUEST message.</w:t>
      </w:r>
    </w:p>
    <w:p w14:paraId="4F3163BA" w14:textId="77777777" w:rsidR="00426ABE" w:rsidRDefault="00426ABE" w:rsidP="00426ABE">
      <w:r w:rsidRPr="00AC7B15">
        <w:t xml:space="preserve">If the UE supports </w:t>
      </w:r>
      <w:r w:rsidRPr="00E06521">
        <w:t>slice-based N3IWF selection</w:t>
      </w:r>
      <w:r w:rsidRPr="00AC7B15">
        <w:t xml:space="preserve">, the UE shall set the </w:t>
      </w:r>
      <w:r w:rsidRPr="00E06521">
        <w:t>SBNS</w:t>
      </w:r>
      <w:r w:rsidRPr="00AC7B15">
        <w:t xml:space="preserve"> bit to "</w:t>
      </w:r>
      <w:r w:rsidRPr="00E06521">
        <w:t xml:space="preserve">Slice-based N3IWF selection </w:t>
      </w:r>
      <w:r w:rsidRPr="00613A9B">
        <w:t>support</w:t>
      </w:r>
      <w:r w:rsidRPr="00613A9B">
        <w:rPr>
          <w:rFonts w:hint="eastAsia"/>
        </w:rPr>
        <w:t>ed</w:t>
      </w:r>
      <w:r w:rsidRPr="00AC7B15">
        <w:t>" in the 5GMM capability IE of the REGISTRATION REQUEST message</w:t>
      </w:r>
      <w:r>
        <w:t>.</w:t>
      </w:r>
    </w:p>
    <w:p w14:paraId="34CBB129" w14:textId="77777777" w:rsidR="00426ABE" w:rsidRDefault="00426ABE" w:rsidP="00426ABE">
      <w:r w:rsidRPr="009B36D5">
        <w:t>If the UE supports slice-based TNGF selection, the UE shall set the SBTS bit to "Slice-based TNGF selection support</w:t>
      </w:r>
      <w:r w:rsidRPr="009B36D5">
        <w:rPr>
          <w:rFonts w:hint="eastAsia"/>
        </w:rPr>
        <w:t>ed</w:t>
      </w:r>
      <w:r w:rsidRPr="009B36D5">
        <w:t>" in the 5GMM capability IE of the REGISTRATION REQUEST message</w:t>
      </w:r>
      <w:r>
        <w:t>.</w:t>
      </w:r>
    </w:p>
    <w:p w14:paraId="05583C87" w14:textId="77777777" w:rsidR="00426ABE" w:rsidRDefault="00426ABE" w:rsidP="00426ABE">
      <w:r w:rsidRPr="000013A5">
        <w:t xml:space="preserve">If the UE supports UAS services, the UE shall set the </w:t>
      </w:r>
      <w:r>
        <w:t>UAS</w:t>
      </w:r>
      <w:r w:rsidRPr="000013A5">
        <w:t xml:space="preserve"> bit to </w:t>
      </w:r>
      <w:r>
        <w:t>"</w:t>
      </w:r>
      <w:r w:rsidRPr="000013A5">
        <w:t xml:space="preserve">UAS </w:t>
      </w:r>
      <w:r>
        <w:t xml:space="preserve">services </w:t>
      </w:r>
      <w:r w:rsidRPr="000013A5">
        <w:t>supported" in the 5GMM capability IE of the REGISTRATION REQUEST message</w:t>
      </w:r>
      <w:r>
        <w:t>.</w:t>
      </w:r>
      <w:r w:rsidRPr="00A07745">
        <w:t xml:space="preserve"> If the UE supports A2X over E-UTRA-PC5 as specified in 3GPP TS 24.</w:t>
      </w:r>
      <w:r>
        <w:t>577</w:t>
      </w:r>
      <w:r w:rsidRPr="00A07745">
        <w:t> [</w:t>
      </w:r>
      <w:r>
        <w:t>60</w:t>
      </w:r>
      <w:r w:rsidRPr="00A07745">
        <w:t>], the UE shall set the A2XEPC5 bit to "A2X over E-UTRA-PC5 supported" in the 5GMM capability IE of the REGISTRATION REQUEST message. If the UE supports A2X over NR-PC5 as specified in 3GPP TS 24.</w:t>
      </w:r>
      <w:r>
        <w:t>577</w:t>
      </w:r>
      <w:r w:rsidRPr="00A07745">
        <w:t> [</w:t>
      </w:r>
      <w:r>
        <w:t>60</w:t>
      </w:r>
      <w:r w:rsidRPr="00A07745">
        <w:t>], the UE shall set the A2XNPC5 bit to "A2X over NR-PC5 supported" in the 5GMM capability IE of the REGISTRATION REQUEST message.</w:t>
      </w:r>
    </w:p>
    <w:p w14:paraId="2516B739" w14:textId="77777777" w:rsidR="00426ABE" w:rsidRDefault="00426ABE" w:rsidP="00426ABE">
      <w:pPr>
        <w:pStyle w:val="EditorsNote"/>
      </w:pPr>
      <w:r>
        <w:t xml:space="preserve">Editor's note (CR 5008, UAS_Ph2): </w:t>
      </w:r>
      <w:r w:rsidRPr="00E2427B">
        <w:t xml:space="preserve">it is FFS whether </w:t>
      </w:r>
      <w:r>
        <w:t>“</w:t>
      </w:r>
      <w:r w:rsidRPr="00E2427B">
        <w:t>A2X capability</w:t>
      </w:r>
      <w:r>
        <w:t>”</w:t>
      </w:r>
      <w:r w:rsidRPr="00E2427B">
        <w:t xml:space="preserve"> needs to be indicated.</w:t>
      </w:r>
    </w:p>
    <w:p w14:paraId="737FD7AD" w14:textId="77777777" w:rsidR="00426ABE" w:rsidRDefault="00426ABE" w:rsidP="00426ABE">
      <w:r>
        <w:t xml:space="preserve">For case </w:t>
      </w:r>
      <w:proofErr w:type="spellStart"/>
      <w:r>
        <w:t>zg</w:t>
      </w:r>
      <w:proofErr w:type="spellEnd"/>
      <w:r>
        <w:t xml:space="preserve">), if </w:t>
      </w:r>
      <w:r w:rsidRPr="003F6DFC">
        <w:t xml:space="preserve">the UE has determined </w:t>
      </w:r>
      <w:r>
        <w:t xml:space="preserve">the MS determined PLMN with disaster condition as specified </w:t>
      </w:r>
      <w:r w:rsidRPr="003E6430">
        <w:t>in 3GPP TS 23.122 [5]</w:t>
      </w:r>
      <w:r>
        <w:t>, and</w:t>
      </w:r>
      <w:r w:rsidRPr="0076000A">
        <w:t>:</w:t>
      </w:r>
    </w:p>
    <w:p w14:paraId="0A81FD1D" w14:textId="77777777" w:rsidR="00426ABE" w:rsidRDefault="00426ABE" w:rsidP="00426ABE">
      <w:pPr>
        <w:pStyle w:val="B1"/>
      </w:pPr>
      <w:r>
        <w:t>a)</w:t>
      </w:r>
      <w:r>
        <w:tab/>
        <w:t>the MS determined PLMN with disaster condition is the HPLMN and:</w:t>
      </w:r>
    </w:p>
    <w:p w14:paraId="37D7FF5A" w14:textId="77777777" w:rsidR="00426ABE" w:rsidRDefault="00426ABE" w:rsidP="00426ABE">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746BF3E9" w14:textId="77777777" w:rsidR="00426ABE" w:rsidRDefault="00426ABE" w:rsidP="00426ABE">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6C793823" w14:textId="77777777" w:rsidR="00426ABE" w:rsidRDefault="00426ABE" w:rsidP="00426ABE">
      <w:pPr>
        <w:pStyle w:val="B1"/>
      </w:pPr>
      <w:r>
        <w:t>b)</w:t>
      </w:r>
      <w:r>
        <w:tab/>
        <w:t>the MS determined PLMN with disaster condition is not the HPLMN and:</w:t>
      </w:r>
    </w:p>
    <w:p w14:paraId="016B98B8" w14:textId="77777777" w:rsidR="00426ABE" w:rsidRDefault="00426ABE" w:rsidP="00426ABE">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17CE8404" w14:textId="77777777" w:rsidR="00426ABE" w:rsidRDefault="00426ABE" w:rsidP="00426ABE">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68AB57A2" w14:textId="77777777" w:rsidR="00426ABE" w:rsidRDefault="00426ABE" w:rsidP="00426ABE">
      <w:r w:rsidRPr="003F6DFC">
        <w:t xml:space="preserve">the UE shall include in the REGISTRATION REQUEST message the </w:t>
      </w:r>
      <w:r w:rsidRPr="00E342E1">
        <w:t xml:space="preserve">MS determined </w:t>
      </w:r>
      <w:r w:rsidRPr="003F6DFC">
        <w:t xml:space="preserve">PLMN with disaster condition IE indicating the </w:t>
      </w:r>
      <w:r w:rsidRPr="00E342E1">
        <w:t xml:space="preserve">MS determined </w:t>
      </w:r>
      <w:r w:rsidRPr="003F6DFC">
        <w:t>PLMN with disaster condition</w:t>
      </w:r>
      <w:r>
        <w:t>.</w:t>
      </w:r>
    </w:p>
    <w:p w14:paraId="104DC074" w14:textId="77777777" w:rsidR="00426ABE" w:rsidRDefault="00426ABE" w:rsidP="00426ABE">
      <w:pPr>
        <w:pStyle w:val="NO"/>
      </w:pPr>
      <w:r w:rsidRPr="00CC0C94">
        <w:t>NOTE </w:t>
      </w:r>
      <w:r>
        <w:t>18:</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p w14:paraId="11DCCECD" w14:textId="77777777" w:rsidR="00426ABE" w:rsidRDefault="00426ABE" w:rsidP="00426ABE">
      <w:r>
        <w:t xml:space="preserve">For case </w:t>
      </w:r>
      <w:proofErr w:type="spellStart"/>
      <w:r w:rsidRPr="005D2E75">
        <w:t>zh</w:t>
      </w:r>
      <w:proofErr w:type="spellEnd"/>
      <w:r w:rsidRPr="005D2E75">
        <w:t>)</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14:paraId="5EF64BD6" w14:textId="77777777" w:rsidR="00426ABE" w:rsidRDefault="00426ABE" w:rsidP="00426ABE">
      <w:r w:rsidRPr="00176056">
        <w:t xml:space="preserve">If the UE supports event notification, the UE shall set the </w:t>
      </w:r>
      <w:proofErr w:type="spellStart"/>
      <w:r w:rsidRPr="00176056">
        <w:t>EventNotification</w:t>
      </w:r>
      <w:proofErr w:type="spellEnd"/>
      <w:r w:rsidRPr="00176056">
        <w:t xml:space="preserve"> bit to "Event notification supported" in the 5GMM capability IE of the REGISTRATION REQUEST message.</w:t>
      </w:r>
    </w:p>
    <w:p w14:paraId="29C847E1" w14:textId="77777777" w:rsidR="00426ABE" w:rsidRDefault="00426ABE" w:rsidP="00426ABE">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037A553D" w14:textId="77777777" w:rsidR="00426ABE" w:rsidRDefault="00426ABE" w:rsidP="00426ABE">
      <w:r>
        <w:t xml:space="preserve">If the UE supports </w:t>
      </w:r>
      <w:r w:rsidRPr="003168A2">
        <w:t xml:space="preserve">equivalent </w:t>
      </w:r>
      <w:r>
        <w:t>SNPNs, the UE shall set the ESI bit to "</w:t>
      </w:r>
      <w:r w:rsidRPr="003168A2">
        <w:t xml:space="preserve">equivalent </w:t>
      </w:r>
      <w:r>
        <w:t>SNPNs supported</w:t>
      </w:r>
      <w:r w:rsidRPr="00CC0C94">
        <w:t>"</w:t>
      </w:r>
      <w:r>
        <w:t xml:space="preserve"> in the 5GMM capability IE of the REGISTRATION REQUEST </w:t>
      </w:r>
      <w:proofErr w:type="spellStart"/>
      <w:proofErr w:type="gramStart"/>
      <w:r>
        <w:t>message.</w:t>
      </w:r>
      <w:r w:rsidRPr="00AC7B15">
        <w:t>If</w:t>
      </w:r>
      <w:proofErr w:type="spellEnd"/>
      <w:proofErr w:type="gramEnd"/>
      <w:r w:rsidRPr="00AC7B15">
        <w:t xml:space="preserve"> the UE supports </w:t>
      </w:r>
      <w:r w:rsidRPr="00CE7963">
        <w:t>LADN per DNN and S-NSSAI</w:t>
      </w:r>
      <w:r w:rsidRPr="00AC7B15">
        <w:t xml:space="preserve">, the UE </w:t>
      </w:r>
      <w:r w:rsidRPr="00AC7B15">
        <w:lastRenderedPageBreak/>
        <w:t xml:space="preserve">shall set the </w:t>
      </w:r>
      <w:r>
        <w:t>LADN</w:t>
      </w:r>
      <w:r>
        <w:rPr>
          <w:lang w:eastAsia="zh-CN"/>
        </w:rPr>
        <w:t>-DS</w:t>
      </w:r>
      <w:r w:rsidRPr="00AC7B15">
        <w:t xml:space="preserve"> bit to "</w:t>
      </w:r>
      <w:r w:rsidRPr="00CE7963">
        <w:t>LADN per DNN and S-NSSAI</w:t>
      </w:r>
      <w:r w:rsidRPr="002F02F6">
        <w:t xml:space="preserve"> </w:t>
      </w:r>
      <w:r w:rsidRPr="00613A9B">
        <w:t>support</w:t>
      </w:r>
      <w:r w:rsidRPr="00613A9B">
        <w:rPr>
          <w:rFonts w:hint="eastAsia"/>
        </w:rPr>
        <w:t>ed</w:t>
      </w:r>
      <w:r w:rsidRPr="00AC7B15">
        <w:t>" in the 5GMM capability IE of the REGISTRATION REQUEST message.</w:t>
      </w:r>
    </w:p>
    <w:p w14:paraId="0724B81D" w14:textId="77777777" w:rsidR="00426ABE" w:rsidRDefault="00426ABE" w:rsidP="00426ABE">
      <w:pPr>
        <w:snapToGrid w:val="0"/>
      </w:pPr>
      <w:r>
        <w:t>The UE may use the provided N3IWF address information element in the REGISTRATION REJECT message in N3IWF selection prior to an immediate consecutive registration attempt to the network, otherwise the UE shall ignore the N3IWF address IE.</w:t>
      </w:r>
    </w:p>
    <w:p w14:paraId="26B7F7CB" w14:textId="77777777" w:rsidR="00426ABE" w:rsidRDefault="00426ABE" w:rsidP="00426ABE">
      <w:pPr>
        <w:pStyle w:val="EditorsNote"/>
      </w:pPr>
      <w:r>
        <w:t>Editor's Note (CR#4877, 5WWC_Ph2): The usage of N3IWF address information element for N3IWF selection is FFS</w:t>
      </w:r>
    </w:p>
    <w:p w14:paraId="7AA9F69E" w14:textId="77777777" w:rsidR="00426ABE" w:rsidRDefault="00426ABE" w:rsidP="00426ABE">
      <w:r>
        <w:t>If the UE supports the r</w:t>
      </w:r>
      <w:r w:rsidRPr="0074739B">
        <w:t>econnection</w:t>
      </w:r>
      <w:r>
        <w:t xml:space="preserve"> to the network</w:t>
      </w:r>
      <w:r w:rsidRPr="0074739B">
        <w:t xml:space="preserve"> due to RAN timing synchronization status change</w:t>
      </w:r>
      <w:r>
        <w:t xml:space="preserve">, the UE shall set the </w:t>
      </w:r>
      <w:r w:rsidRPr="003213AF">
        <w:t>Reconnection to the network due to RAN timing synchronization status change (</w:t>
      </w:r>
      <w:proofErr w:type="spellStart"/>
      <w:r w:rsidRPr="003213AF">
        <w:t>RANtiming</w:t>
      </w:r>
      <w:proofErr w:type="spellEnd"/>
      <w:r w:rsidRPr="003213AF">
        <w:t>)</w:t>
      </w:r>
      <w:r>
        <w:t xml:space="preserve"> bit to "</w:t>
      </w:r>
      <w:r w:rsidRPr="008044CB">
        <w:t>Reconnection to the network due to RAN timing synchronization status change</w:t>
      </w:r>
      <w:r w:rsidRPr="008044CB" w:rsidDel="008044CB">
        <w:t xml:space="preserve"> </w:t>
      </w:r>
      <w:r>
        <w:t>supported" in the 5GMM capability IE of the REGISTRATION REQUEST message.</w:t>
      </w:r>
    </w:p>
    <w:p w14:paraId="6566FD5D" w14:textId="77777777" w:rsidR="00426ABE" w:rsidRDefault="00426ABE" w:rsidP="00426ABE"/>
    <w:p w14:paraId="3B12BD44" w14:textId="77777777" w:rsidR="00426ABE" w:rsidRPr="00351DE1" w:rsidRDefault="00426ABE" w:rsidP="00426ABE">
      <w:r>
        <w:t>If the UE supports MPS indicator update via the UE configuration update procedure, the UE shall set the MPSIU bit to "MPS indicator update supported</w:t>
      </w:r>
      <w:r w:rsidRPr="00CC0C94">
        <w:t>"</w:t>
      </w:r>
      <w:r>
        <w:t xml:space="preserve"> in the 5GMM capability IE of the REGISTRATION REQUEST message.</w:t>
      </w:r>
    </w:p>
    <w:p w14:paraId="58F3A36E" w14:textId="77777777" w:rsidR="00426ABE" w:rsidRPr="00FE320E" w:rsidRDefault="00426ABE" w:rsidP="00426ABE"/>
    <w:p w14:paraId="15D1A8FA" w14:textId="77777777" w:rsidR="00426ABE" w:rsidRDefault="00426ABE" w:rsidP="00426ABE">
      <w:pPr>
        <w:pStyle w:val="TH"/>
      </w:pPr>
      <w:r>
        <w:object w:dxaOrig="9541" w:dyaOrig="8460" w14:anchorId="3817DD63">
          <v:shape id="_x0000_i1026" type="#_x0000_t75" style="width:416pt;height:370pt" o:ole="">
            <v:imagedata r:id="rId15" o:title=""/>
          </v:shape>
          <o:OLEObject Type="Embed" ProgID="Visio.Drawing.15" ShapeID="_x0000_i1026" DrawAspect="Content" ObjectID="_1743492365" r:id="rId16"/>
        </w:object>
      </w:r>
    </w:p>
    <w:p w14:paraId="274C3585" w14:textId="77777777" w:rsidR="00426ABE" w:rsidRPr="00BD0557" w:rsidRDefault="00426ABE" w:rsidP="00426ABE">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68C9CD36" w14:textId="6532D544" w:rsidR="001E41F3" w:rsidRPr="00BB3E6A" w:rsidRDefault="00BB3E6A" w:rsidP="00BB3E6A">
      <w:pPr>
        <w:pBdr>
          <w:top w:val="single" w:sz="4" w:space="0"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E</w:t>
      </w:r>
      <w:r>
        <w:rPr>
          <w:rFonts w:ascii="Arial" w:hAnsi="Arial" w:hint="eastAsia"/>
          <w:noProof/>
          <w:color w:val="0000FF"/>
          <w:sz w:val="28"/>
          <w:lang w:val="fr-FR" w:eastAsia="zh-CN"/>
        </w:rPr>
        <w:t>n</w:t>
      </w:r>
      <w:r>
        <w:rPr>
          <w:rFonts w:ascii="Arial" w:hAnsi="Arial"/>
          <w:noProof/>
          <w:color w:val="0000FF"/>
          <w:sz w:val="28"/>
          <w:lang w:val="fr-FR" w:eastAsia="zh-CN"/>
        </w:rPr>
        <w:t>d of</w:t>
      </w:r>
      <w:r w:rsidRPr="00DF174F">
        <w:rPr>
          <w:rFonts w:ascii="Arial" w:hAnsi="Arial"/>
          <w:noProof/>
          <w:color w:val="0000FF"/>
          <w:sz w:val="28"/>
          <w:lang w:val="fr-FR"/>
        </w:rPr>
        <w:t xml:space="preserve"> Change * * * *</w:t>
      </w:r>
      <w:bookmarkEnd w:id="12"/>
      <w:bookmarkEnd w:id="13"/>
      <w:bookmarkEnd w:id="14"/>
      <w:bookmarkEnd w:id="15"/>
      <w:bookmarkEnd w:id="16"/>
      <w:bookmarkEnd w:id="17"/>
      <w:bookmarkEnd w:id="18"/>
      <w:bookmarkEnd w:id="19"/>
      <w:bookmarkEnd w:id="20"/>
    </w:p>
    <w:sectPr w:rsidR="001E41F3" w:rsidRPr="00BB3E6A"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B9C506" w14:textId="77777777" w:rsidR="00F4579E" w:rsidRDefault="00F4579E">
      <w:r>
        <w:separator/>
      </w:r>
    </w:p>
  </w:endnote>
  <w:endnote w:type="continuationSeparator" w:id="0">
    <w:p w14:paraId="7AEFFD73" w14:textId="77777777" w:rsidR="00F4579E" w:rsidRDefault="00F457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Yu Gothic"/>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Batang">
    <w:altName w:val="Malgun Gothic"/>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362756" w14:textId="77777777" w:rsidR="00F4579E" w:rsidRDefault="00F4579E">
      <w:r>
        <w:separator/>
      </w:r>
    </w:p>
  </w:footnote>
  <w:footnote w:type="continuationSeparator" w:id="0">
    <w:p w14:paraId="30F616C8" w14:textId="77777777" w:rsidR="00F4579E" w:rsidRDefault="00F457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DC8A6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35AAAD"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48A4FD"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3"/>
      <w:lvlText w:val="%1."/>
      <w:lvlJc w:val="left"/>
      <w:pPr>
        <w:tabs>
          <w:tab w:val="num" w:pos="926"/>
        </w:tabs>
        <w:ind w:left="926" w:hanging="360"/>
      </w:pPr>
    </w:lvl>
  </w:abstractNum>
  <w:abstractNum w:abstractNumId="3" w15:restartNumberingAfterBreak="0">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9"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0"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3"/>
  </w:num>
  <w:num w:numId="2">
    <w:abstractNumId w:val="2"/>
  </w:num>
  <w:num w:numId="3">
    <w:abstractNumId w:val="1"/>
  </w:num>
  <w:num w:numId="4">
    <w:abstractNumId w:val="0"/>
  </w:num>
  <w:num w:numId="5">
    <w:abstractNumId w:val="9"/>
  </w:num>
  <w:num w:numId="6">
    <w:abstractNumId w:val="8"/>
  </w:num>
  <w:num w:numId="7">
    <w:abstractNumId w:val="7"/>
  </w:num>
  <w:num w:numId="8">
    <w:abstractNumId w:val="4"/>
  </w:num>
  <w:num w:numId="9">
    <w:abstractNumId w:val="6"/>
  </w:num>
  <w:num w:numId="10">
    <w:abstractNumId w:val="10"/>
  </w:num>
  <w:num w:numId="11">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SL">
    <w15:presenceInfo w15:providerId="None" w15:userId="Huawei-S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A6394"/>
    <w:rsid w:val="000B7FED"/>
    <w:rsid w:val="000C038A"/>
    <w:rsid w:val="000C3374"/>
    <w:rsid w:val="000C6598"/>
    <w:rsid w:val="000D44B3"/>
    <w:rsid w:val="00130E5B"/>
    <w:rsid w:val="00135AA3"/>
    <w:rsid w:val="00145D43"/>
    <w:rsid w:val="00192C46"/>
    <w:rsid w:val="001A08B3"/>
    <w:rsid w:val="001A7B60"/>
    <w:rsid w:val="001B52F0"/>
    <w:rsid w:val="001B7A65"/>
    <w:rsid w:val="001E41F3"/>
    <w:rsid w:val="00241C85"/>
    <w:rsid w:val="00243BE1"/>
    <w:rsid w:val="0025368A"/>
    <w:rsid w:val="002558E4"/>
    <w:rsid w:val="0026004D"/>
    <w:rsid w:val="002640DD"/>
    <w:rsid w:val="00275D12"/>
    <w:rsid w:val="00284FEB"/>
    <w:rsid w:val="002860C4"/>
    <w:rsid w:val="002B5741"/>
    <w:rsid w:val="002D6CDA"/>
    <w:rsid w:val="002E472E"/>
    <w:rsid w:val="0030335A"/>
    <w:rsid w:val="00305409"/>
    <w:rsid w:val="00306A4B"/>
    <w:rsid w:val="00315654"/>
    <w:rsid w:val="003203E7"/>
    <w:rsid w:val="00320939"/>
    <w:rsid w:val="003276FC"/>
    <w:rsid w:val="003560A6"/>
    <w:rsid w:val="003609EF"/>
    <w:rsid w:val="0036231A"/>
    <w:rsid w:val="00374DD4"/>
    <w:rsid w:val="003B6440"/>
    <w:rsid w:val="003E1A36"/>
    <w:rsid w:val="00410371"/>
    <w:rsid w:val="004242F1"/>
    <w:rsid w:val="00426ABE"/>
    <w:rsid w:val="00435D05"/>
    <w:rsid w:val="00473EF6"/>
    <w:rsid w:val="004B75B7"/>
    <w:rsid w:val="005141D9"/>
    <w:rsid w:val="0051580D"/>
    <w:rsid w:val="00520CA3"/>
    <w:rsid w:val="00530284"/>
    <w:rsid w:val="00547111"/>
    <w:rsid w:val="00592D74"/>
    <w:rsid w:val="005E0FBA"/>
    <w:rsid w:val="005E2C44"/>
    <w:rsid w:val="00621188"/>
    <w:rsid w:val="006252CC"/>
    <w:rsid w:val="006257ED"/>
    <w:rsid w:val="00653DE4"/>
    <w:rsid w:val="00665C47"/>
    <w:rsid w:val="006862EA"/>
    <w:rsid w:val="00695808"/>
    <w:rsid w:val="006B46FB"/>
    <w:rsid w:val="006D4627"/>
    <w:rsid w:val="006E21FB"/>
    <w:rsid w:val="006F7EDC"/>
    <w:rsid w:val="00705E1E"/>
    <w:rsid w:val="00736F9E"/>
    <w:rsid w:val="007372FD"/>
    <w:rsid w:val="00792342"/>
    <w:rsid w:val="007977A8"/>
    <w:rsid w:val="007A5196"/>
    <w:rsid w:val="007B512A"/>
    <w:rsid w:val="007C2097"/>
    <w:rsid w:val="007C56CD"/>
    <w:rsid w:val="007D6A07"/>
    <w:rsid w:val="007E2BB6"/>
    <w:rsid w:val="007F7259"/>
    <w:rsid w:val="008019D5"/>
    <w:rsid w:val="008040A8"/>
    <w:rsid w:val="00805702"/>
    <w:rsid w:val="00806AFF"/>
    <w:rsid w:val="008279FA"/>
    <w:rsid w:val="008626E7"/>
    <w:rsid w:val="00870EE7"/>
    <w:rsid w:val="00872640"/>
    <w:rsid w:val="008863B9"/>
    <w:rsid w:val="008A415B"/>
    <w:rsid w:val="008A45A6"/>
    <w:rsid w:val="008B54F5"/>
    <w:rsid w:val="008D3CCC"/>
    <w:rsid w:val="008D404A"/>
    <w:rsid w:val="008F3789"/>
    <w:rsid w:val="008F686C"/>
    <w:rsid w:val="009148DE"/>
    <w:rsid w:val="00931F24"/>
    <w:rsid w:val="00941E30"/>
    <w:rsid w:val="009738E7"/>
    <w:rsid w:val="00973D52"/>
    <w:rsid w:val="0097437F"/>
    <w:rsid w:val="009777D9"/>
    <w:rsid w:val="00991B88"/>
    <w:rsid w:val="009974FD"/>
    <w:rsid w:val="009A5753"/>
    <w:rsid w:val="009A579D"/>
    <w:rsid w:val="009C2710"/>
    <w:rsid w:val="009D31B3"/>
    <w:rsid w:val="009E3297"/>
    <w:rsid w:val="009E5C55"/>
    <w:rsid w:val="009F5076"/>
    <w:rsid w:val="009F734F"/>
    <w:rsid w:val="00A246B6"/>
    <w:rsid w:val="00A47E70"/>
    <w:rsid w:val="00A50CF0"/>
    <w:rsid w:val="00A7671C"/>
    <w:rsid w:val="00AA2CBC"/>
    <w:rsid w:val="00AC5820"/>
    <w:rsid w:val="00AD1CD8"/>
    <w:rsid w:val="00B258BB"/>
    <w:rsid w:val="00B67B97"/>
    <w:rsid w:val="00B968C8"/>
    <w:rsid w:val="00BA3EC5"/>
    <w:rsid w:val="00BA51D9"/>
    <w:rsid w:val="00BB3E6A"/>
    <w:rsid w:val="00BB5DFC"/>
    <w:rsid w:val="00BD279D"/>
    <w:rsid w:val="00BD6BB8"/>
    <w:rsid w:val="00C10B15"/>
    <w:rsid w:val="00C50C5B"/>
    <w:rsid w:val="00C623F6"/>
    <w:rsid w:val="00C66BA2"/>
    <w:rsid w:val="00C870F6"/>
    <w:rsid w:val="00C95985"/>
    <w:rsid w:val="00CC5026"/>
    <w:rsid w:val="00CC68D0"/>
    <w:rsid w:val="00D03F9A"/>
    <w:rsid w:val="00D06D51"/>
    <w:rsid w:val="00D142D4"/>
    <w:rsid w:val="00D24991"/>
    <w:rsid w:val="00D50255"/>
    <w:rsid w:val="00D66520"/>
    <w:rsid w:val="00D67A1A"/>
    <w:rsid w:val="00D80124"/>
    <w:rsid w:val="00D84AE9"/>
    <w:rsid w:val="00D90A33"/>
    <w:rsid w:val="00DB472E"/>
    <w:rsid w:val="00DC697C"/>
    <w:rsid w:val="00DD6B96"/>
    <w:rsid w:val="00DE34CF"/>
    <w:rsid w:val="00DF0B79"/>
    <w:rsid w:val="00E13F3D"/>
    <w:rsid w:val="00E31BDD"/>
    <w:rsid w:val="00E34898"/>
    <w:rsid w:val="00E77F81"/>
    <w:rsid w:val="00E91248"/>
    <w:rsid w:val="00EB09B7"/>
    <w:rsid w:val="00ED539C"/>
    <w:rsid w:val="00EE7D7C"/>
    <w:rsid w:val="00EF4540"/>
    <w:rsid w:val="00F00447"/>
    <w:rsid w:val="00F011E9"/>
    <w:rsid w:val="00F1415B"/>
    <w:rsid w:val="00F25D98"/>
    <w:rsid w:val="00F300FB"/>
    <w:rsid w:val="00F4579E"/>
    <w:rsid w:val="00F61657"/>
    <w:rsid w:val="00F76534"/>
    <w:rsid w:val="00FB6386"/>
    <w:rsid w:val="00FF47C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EditorsNoteChar">
    <w:name w:val="Editor's Note Char"/>
    <w:aliases w:val="EN Char,Editor's Note Char1"/>
    <w:link w:val="EditorsNote"/>
    <w:qFormat/>
    <w:rsid w:val="006862EA"/>
    <w:rPr>
      <w:rFonts w:ascii="Times New Roman" w:hAnsi="Times New Roman"/>
      <w:color w:val="FF0000"/>
      <w:lang w:val="en-GB" w:eastAsia="en-US"/>
    </w:rPr>
  </w:style>
  <w:style w:type="character" w:customStyle="1" w:styleId="10">
    <w:name w:val="标题 1 字符"/>
    <w:link w:val="1"/>
    <w:rsid w:val="00C50C5B"/>
    <w:rPr>
      <w:rFonts w:ascii="Arial" w:hAnsi="Arial"/>
      <w:sz w:val="36"/>
      <w:lang w:val="en-GB" w:eastAsia="en-US"/>
    </w:rPr>
  </w:style>
  <w:style w:type="character" w:customStyle="1" w:styleId="20">
    <w:name w:val="标题 2 字符"/>
    <w:link w:val="2"/>
    <w:rsid w:val="00C50C5B"/>
    <w:rPr>
      <w:rFonts w:ascii="Arial" w:hAnsi="Arial"/>
      <w:sz w:val="32"/>
      <w:lang w:val="en-GB" w:eastAsia="en-US"/>
    </w:rPr>
  </w:style>
  <w:style w:type="character" w:customStyle="1" w:styleId="31">
    <w:name w:val="标题 3 字符"/>
    <w:link w:val="30"/>
    <w:rsid w:val="00C50C5B"/>
    <w:rPr>
      <w:rFonts w:ascii="Arial" w:hAnsi="Arial"/>
      <w:sz w:val="28"/>
      <w:lang w:val="en-GB" w:eastAsia="en-US"/>
    </w:rPr>
  </w:style>
  <w:style w:type="character" w:customStyle="1" w:styleId="41">
    <w:name w:val="标题 4 字符"/>
    <w:link w:val="40"/>
    <w:rsid w:val="00C50C5B"/>
    <w:rPr>
      <w:rFonts w:ascii="Arial" w:hAnsi="Arial"/>
      <w:sz w:val="24"/>
      <w:lang w:val="en-GB" w:eastAsia="en-US"/>
    </w:rPr>
  </w:style>
  <w:style w:type="character" w:customStyle="1" w:styleId="51">
    <w:name w:val="标题 5 字符"/>
    <w:link w:val="50"/>
    <w:rsid w:val="00C50C5B"/>
    <w:rPr>
      <w:rFonts w:ascii="Arial" w:hAnsi="Arial"/>
      <w:sz w:val="22"/>
      <w:lang w:val="en-GB" w:eastAsia="en-US"/>
    </w:rPr>
  </w:style>
  <w:style w:type="character" w:customStyle="1" w:styleId="60">
    <w:name w:val="标题 6 字符"/>
    <w:link w:val="6"/>
    <w:rsid w:val="00C50C5B"/>
    <w:rPr>
      <w:rFonts w:ascii="Arial" w:hAnsi="Arial"/>
      <w:lang w:val="en-GB" w:eastAsia="en-US"/>
    </w:rPr>
  </w:style>
  <w:style w:type="character" w:customStyle="1" w:styleId="70">
    <w:name w:val="标题 7 字符"/>
    <w:link w:val="7"/>
    <w:rsid w:val="00C50C5B"/>
    <w:rPr>
      <w:rFonts w:ascii="Arial" w:hAnsi="Arial"/>
      <w:lang w:val="en-GB" w:eastAsia="en-US"/>
    </w:rPr>
  </w:style>
  <w:style w:type="character" w:customStyle="1" w:styleId="NOZchn">
    <w:name w:val="NO Zchn"/>
    <w:link w:val="NO"/>
    <w:qFormat/>
    <w:rsid w:val="00C50C5B"/>
    <w:rPr>
      <w:rFonts w:ascii="Times New Roman" w:hAnsi="Times New Roman"/>
      <w:lang w:val="en-GB" w:eastAsia="en-US"/>
    </w:rPr>
  </w:style>
  <w:style w:type="character" w:customStyle="1" w:styleId="PLChar">
    <w:name w:val="PL Char"/>
    <w:link w:val="PL"/>
    <w:locked/>
    <w:rsid w:val="00C50C5B"/>
    <w:rPr>
      <w:rFonts w:ascii="Courier New" w:hAnsi="Courier New"/>
      <w:noProof/>
      <w:sz w:val="16"/>
      <w:lang w:val="en-GB" w:eastAsia="en-US"/>
    </w:rPr>
  </w:style>
  <w:style w:type="character" w:customStyle="1" w:styleId="TALChar">
    <w:name w:val="TAL Char"/>
    <w:link w:val="TAL"/>
    <w:qFormat/>
    <w:rsid w:val="00C50C5B"/>
    <w:rPr>
      <w:rFonts w:ascii="Arial" w:hAnsi="Arial"/>
      <w:sz w:val="18"/>
      <w:lang w:val="en-GB" w:eastAsia="en-US"/>
    </w:rPr>
  </w:style>
  <w:style w:type="character" w:customStyle="1" w:styleId="TACChar">
    <w:name w:val="TAC Char"/>
    <w:link w:val="TAC"/>
    <w:qFormat/>
    <w:locked/>
    <w:rsid w:val="00C50C5B"/>
    <w:rPr>
      <w:rFonts w:ascii="Arial" w:hAnsi="Arial"/>
      <w:sz w:val="18"/>
      <w:lang w:val="en-GB" w:eastAsia="en-US"/>
    </w:rPr>
  </w:style>
  <w:style w:type="character" w:customStyle="1" w:styleId="TAHCar">
    <w:name w:val="TAH Car"/>
    <w:link w:val="TAH"/>
    <w:qFormat/>
    <w:rsid w:val="00C50C5B"/>
    <w:rPr>
      <w:rFonts w:ascii="Arial" w:hAnsi="Arial"/>
      <w:b/>
      <w:sz w:val="18"/>
      <w:lang w:val="en-GB" w:eastAsia="en-US"/>
    </w:rPr>
  </w:style>
  <w:style w:type="character" w:customStyle="1" w:styleId="EXCar">
    <w:name w:val="EX Car"/>
    <w:link w:val="EX"/>
    <w:qFormat/>
    <w:rsid w:val="00C50C5B"/>
    <w:rPr>
      <w:rFonts w:ascii="Times New Roman" w:hAnsi="Times New Roman"/>
      <w:lang w:val="en-GB" w:eastAsia="en-US"/>
    </w:rPr>
  </w:style>
  <w:style w:type="character" w:customStyle="1" w:styleId="B1Char">
    <w:name w:val="B1 Char"/>
    <w:link w:val="B1"/>
    <w:qFormat/>
    <w:locked/>
    <w:rsid w:val="00C50C5B"/>
    <w:rPr>
      <w:rFonts w:ascii="Times New Roman" w:hAnsi="Times New Roman"/>
      <w:lang w:val="en-GB" w:eastAsia="en-US"/>
    </w:rPr>
  </w:style>
  <w:style w:type="character" w:customStyle="1" w:styleId="THChar">
    <w:name w:val="TH Char"/>
    <w:link w:val="TH"/>
    <w:qFormat/>
    <w:rsid w:val="00C50C5B"/>
    <w:rPr>
      <w:rFonts w:ascii="Arial" w:hAnsi="Arial"/>
      <w:b/>
      <w:lang w:val="en-GB" w:eastAsia="en-US"/>
    </w:rPr>
  </w:style>
  <w:style w:type="character" w:customStyle="1" w:styleId="TANChar">
    <w:name w:val="TAN Char"/>
    <w:link w:val="TAN"/>
    <w:qFormat/>
    <w:locked/>
    <w:rsid w:val="00C50C5B"/>
    <w:rPr>
      <w:rFonts w:ascii="Arial" w:hAnsi="Arial"/>
      <w:sz w:val="18"/>
      <w:lang w:val="en-GB" w:eastAsia="en-US"/>
    </w:rPr>
  </w:style>
  <w:style w:type="character" w:customStyle="1" w:styleId="TFChar">
    <w:name w:val="TF Char"/>
    <w:link w:val="TF"/>
    <w:qFormat/>
    <w:locked/>
    <w:rsid w:val="00C50C5B"/>
    <w:rPr>
      <w:rFonts w:ascii="Arial" w:hAnsi="Arial"/>
      <w:b/>
      <w:lang w:val="en-GB" w:eastAsia="en-US"/>
    </w:rPr>
  </w:style>
  <w:style w:type="character" w:customStyle="1" w:styleId="B2Char">
    <w:name w:val="B2 Char"/>
    <w:link w:val="B2"/>
    <w:qFormat/>
    <w:rsid w:val="00C50C5B"/>
    <w:rPr>
      <w:rFonts w:ascii="Times New Roman" w:hAnsi="Times New Roman"/>
      <w:lang w:val="en-GB" w:eastAsia="en-US"/>
    </w:rPr>
  </w:style>
  <w:style w:type="paragraph" w:styleId="af8">
    <w:name w:val="Body Text"/>
    <w:basedOn w:val="a"/>
    <w:link w:val="af9"/>
    <w:unhideWhenUsed/>
    <w:rsid w:val="00C50C5B"/>
    <w:pPr>
      <w:overflowPunct w:val="0"/>
      <w:autoSpaceDE w:val="0"/>
      <w:autoSpaceDN w:val="0"/>
      <w:adjustRightInd w:val="0"/>
      <w:spacing w:after="120"/>
      <w:textAlignment w:val="baseline"/>
    </w:pPr>
    <w:rPr>
      <w:rFonts w:eastAsia="Times New Roman"/>
      <w:lang w:eastAsia="en-GB"/>
    </w:rPr>
  </w:style>
  <w:style w:type="character" w:customStyle="1" w:styleId="af9">
    <w:name w:val="正文文本 字符"/>
    <w:basedOn w:val="a0"/>
    <w:link w:val="af8"/>
    <w:rsid w:val="00C50C5B"/>
    <w:rPr>
      <w:rFonts w:ascii="Times New Roman" w:eastAsia="Times New Roman" w:hAnsi="Times New Roman"/>
      <w:lang w:val="en-GB" w:eastAsia="en-GB"/>
    </w:rPr>
  </w:style>
  <w:style w:type="paragraph" w:customStyle="1" w:styleId="Guidance">
    <w:name w:val="Guidance"/>
    <w:basedOn w:val="a"/>
    <w:rsid w:val="00C50C5B"/>
    <w:pPr>
      <w:overflowPunct w:val="0"/>
      <w:autoSpaceDE w:val="0"/>
      <w:autoSpaceDN w:val="0"/>
      <w:adjustRightInd w:val="0"/>
      <w:textAlignment w:val="baseline"/>
    </w:pPr>
    <w:rPr>
      <w:rFonts w:eastAsia="Times New Roman"/>
      <w:i/>
      <w:color w:val="0000FF"/>
      <w:lang w:eastAsia="en-GB"/>
    </w:rPr>
  </w:style>
  <w:style w:type="paragraph" w:styleId="afa">
    <w:name w:val="Revision"/>
    <w:hidden/>
    <w:uiPriority w:val="99"/>
    <w:semiHidden/>
    <w:rsid w:val="00C50C5B"/>
    <w:rPr>
      <w:rFonts w:ascii="Times New Roman" w:eastAsia="宋体" w:hAnsi="Times New Roman"/>
      <w:lang w:val="en-GB" w:eastAsia="en-US"/>
    </w:rPr>
  </w:style>
  <w:style w:type="character" w:customStyle="1" w:styleId="B3Car">
    <w:name w:val="B3 Car"/>
    <w:link w:val="B3"/>
    <w:rsid w:val="00C50C5B"/>
    <w:rPr>
      <w:rFonts w:ascii="Times New Roman" w:hAnsi="Times New Roman"/>
      <w:lang w:val="en-GB" w:eastAsia="en-US"/>
    </w:rPr>
  </w:style>
  <w:style w:type="character" w:customStyle="1" w:styleId="EWChar">
    <w:name w:val="EW Char"/>
    <w:link w:val="EW"/>
    <w:qFormat/>
    <w:locked/>
    <w:rsid w:val="00C50C5B"/>
    <w:rPr>
      <w:rFonts w:ascii="Times New Roman" w:hAnsi="Times New Roman"/>
      <w:lang w:val="en-GB" w:eastAsia="en-US"/>
    </w:rPr>
  </w:style>
  <w:style w:type="paragraph" w:customStyle="1" w:styleId="H2">
    <w:name w:val="H2"/>
    <w:basedOn w:val="a"/>
    <w:rsid w:val="00C50C5B"/>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11111">
    <w:name w:val="Outline List 1"/>
    <w:semiHidden/>
    <w:unhideWhenUsed/>
    <w:rsid w:val="00C50C5B"/>
    <w:pPr>
      <w:numPr>
        <w:numId w:val="1"/>
      </w:numPr>
    </w:pPr>
  </w:style>
  <w:style w:type="character" w:customStyle="1" w:styleId="af3">
    <w:name w:val="批注框文本 字符"/>
    <w:basedOn w:val="a0"/>
    <w:link w:val="af2"/>
    <w:rsid w:val="00C50C5B"/>
    <w:rPr>
      <w:rFonts w:ascii="Tahoma" w:hAnsi="Tahoma" w:cs="Tahoma"/>
      <w:sz w:val="16"/>
      <w:szCs w:val="16"/>
      <w:lang w:val="en-GB" w:eastAsia="en-US"/>
    </w:rPr>
  </w:style>
  <w:style w:type="character" w:customStyle="1" w:styleId="TALZchn">
    <w:name w:val="TAL Zchn"/>
    <w:rsid w:val="00C50C5B"/>
    <w:rPr>
      <w:rFonts w:ascii="Arial" w:hAnsi="Arial"/>
      <w:sz w:val="18"/>
      <w:lang w:val="en-GB" w:eastAsia="en-US"/>
    </w:rPr>
  </w:style>
  <w:style w:type="character" w:customStyle="1" w:styleId="TF0">
    <w:name w:val="TF (文字)"/>
    <w:locked/>
    <w:rsid w:val="00C50C5B"/>
    <w:rPr>
      <w:rFonts w:ascii="Arial" w:hAnsi="Arial"/>
      <w:b/>
      <w:lang w:val="en-GB" w:eastAsia="en-US"/>
    </w:rPr>
  </w:style>
  <w:style w:type="character" w:customStyle="1" w:styleId="EditorsNoteCharChar">
    <w:name w:val="Editor's Note Char Char"/>
    <w:rsid w:val="00C50C5B"/>
    <w:rPr>
      <w:rFonts w:ascii="Times New Roman" w:hAnsi="Times New Roman"/>
      <w:color w:val="FF0000"/>
      <w:lang w:val="en-GB"/>
    </w:rPr>
  </w:style>
  <w:style w:type="character" w:customStyle="1" w:styleId="B1Char1">
    <w:name w:val="B1 Char1"/>
    <w:rsid w:val="00C50C5B"/>
    <w:rPr>
      <w:rFonts w:ascii="Times New Roman" w:hAnsi="Times New Roman"/>
      <w:lang w:val="en-GB" w:eastAsia="en-US"/>
    </w:rPr>
  </w:style>
  <w:style w:type="character" w:customStyle="1" w:styleId="apple-converted-space">
    <w:name w:val="apple-converted-space"/>
    <w:basedOn w:val="a0"/>
    <w:rsid w:val="00C50C5B"/>
  </w:style>
  <w:style w:type="character" w:customStyle="1" w:styleId="80">
    <w:name w:val="标题 8 字符"/>
    <w:basedOn w:val="a0"/>
    <w:link w:val="8"/>
    <w:rsid w:val="00C50C5B"/>
    <w:rPr>
      <w:rFonts w:ascii="Arial" w:hAnsi="Arial"/>
      <w:sz w:val="36"/>
      <w:lang w:val="en-GB" w:eastAsia="en-US"/>
    </w:rPr>
  </w:style>
  <w:style w:type="character" w:customStyle="1" w:styleId="90">
    <w:name w:val="标题 9 字符"/>
    <w:basedOn w:val="a0"/>
    <w:link w:val="9"/>
    <w:rsid w:val="00C50C5B"/>
    <w:rPr>
      <w:rFonts w:ascii="Arial" w:hAnsi="Arial"/>
      <w:sz w:val="36"/>
      <w:lang w:val="en-GB" w:eastAsia="en-US"/>
    </w:rPr>
  </w:style>
  <w:style w:type="character" w:customStyle="1" w:styleId="a5">
    <w:name w:val="页眉 字符"/>
    <w:basedOn w:val="a0"/>
    <w:link w:val="a4"/>
    <w:rsid w:val="00C50C5B"/>
    <w:rPr>
      <w:rFonts w:ascii="Arial" w:hAnsi="Arial"/>
      <w:b/>
      <w:noProof/>
      <w:sz w:val="18"/>
      <w:lang w:val="en-GB" w:eastAsia="en-US"/>
    </w:rPr>
  </w:style>
  <w:style w:type="character" w:customStyle="1" w:styleId="a8">
    <w:name w:val="脚注文本 字符"/>
    <w:basedOn w:val="a0"/>
    <w:link w:val="a7"/>
    <w:rsid w:val="00C50C5B"/>
    <w:rPr>
      <w:rFonts w:ascii="Times New Roman" w:hAnsi="Times New Roman"/>
      <w:sz w:val="16"/>
      <w:lang w:val="en-GB" w:eastAsia="en-US"/>
    </w:rPr>
  </w:style>
  <w:style w:type="character" w:customStyle="1" w:styleId="ac">
    <w:name w:val="页脚 字符"/>
    <w:basedOn w:val="a0"/>
    <w:link w:val="ab"/>
    <w:rsid w:val="00C50C5B"/>
    <w:rPr>
      <w:rFonts w:ascii="Arial" w:hAnsi="Arial"/>
      <w:b/>
      <w:i/>
      <w:noProof/>
      <w:sz w:val="18"/>
      <w:lang w:val="en-GB" w:eastAsia="en-US"/>
    </w:rPr>
  </w:style>
  <w:style w:type="character" w:customStyle="1" w:styleId="af0">
    <w:name w:val="批注文字 字符"/>
    <w:basedOn w:val="a0"/>
    <w:link w:val="af"/>
    <w:rsid w:val="00C50C5B"/>
    <w:rPr>
      <w:rFonts w:ascii="Times New Roman" w:hAnsi="Times New Roman"/>
      <w:lang w:val="en-GB" w:eastAsia="en-US"/>
    </w:rPr>
  </w:style>
  <w:style w:type="character" w:customStyle="1" w:styleId="af5">
    <w:name w:val="批注主题 字符"/>
    <w:basedOn w:val="af0"/>
    <w:link w:val="af4"/>
    <w:rsid w:val="00C50C5B"/>
    <w:rPr>
      <w:rFonts w:ascii="Times New Roman" w:hAnsi="Times New Roman"/>
      <w:b/>
      <w:bCs/>
      <w:lang w:val="en-GB" w:eastAsia="en-US"/>
    </w:rPr>
  </w:style>
  <w:style w:type="character" w:customStyle="1" w:styleId="af7">
    <w:name w:val="文档结构图 字符"/>
    <w:basedOn w:val="a0"/>
    <w:link w:val="af6"/>
    <w:rsid w:val="00C50C5B"/>
    <w:rPr>
      <w:rFonts w:ascii="Tahoma" w:hAnsi="Tahoma" w:cs="Tahoma"/>
      <w:shd w:val="clear" w:color="auto" w:fill="000080"/>
      <w:lang w:val="en-GB" w:eastAsia="en-US"/>
    </w:rPr>
  </w:style>
  <w:style w:type="character" w:customStyle="1" w:styleId="NOChar">
    <w:name w:val="NO Char"/>
    <w:qFormat/>
    <w:rsid w:val="00C50C5B"/>
    <w:rPr>
      <w:rFonts w:ascii="Times New Roman" w:hAnsi="Times New Roman"/>
      <w:lang w:val="en-GB" w:eastAsia="en-US"/>
    </w:rPr>
  </w:style>
  <w:style w:type="paragraph" w:styleId="afb">
    <w:name w:val="List Paragraph"/>
    <w:basedOn w:val="a"/>
    <w:uiPriority w:val="34"/>
    <w:qFormat/>
    <w:rsid w:val="00C50C5B"/>
    <w:pPr>
      <w:ind w:left="720"/>
      <w:contextualSpacing/>
    </w:pPr>
  </w:style>
  <w:style w:type="paragraph" w:customStyle="1" w:styleId="TAJ">
    <w:name w:val="TAJ"/>
    <w:basedOn w:val="TH"/>
    <w:rsid w:val="00C50C5B"/>
    <w:rPr>
      <w:rFonts w:eastAsia="宋体"/>
      <w:lang w:eastAsia="x-none"/>
    </w:rPr>
  </w:style>
  <w:style w:type="paragraph" w:styleId="afc">
    <w:name w:val="index heading"/>
    <w:basedOn w:val="a"/>
    <w:next w:val="a"/>
    <w:rsid w:val="00C50C5B"/>
    <w:pPr>
      <w:pBdr>
        <w:top w:val="single" w:sz="12" w:space="0" w:color="auto"/>
      </w:pBdr>
      <w:spacing w:before="360" w:after="240"/>
    </w:pPr>
    <w:rPr>
      <w:rFonts w:eastAsia="宋体"/>
      <w:b/>
      <w:i/>
      <w:sz w:val="26"/>
      <w:lang w:eastAsia="zh-CN"/>
    </w:rPr>
  </w:style>
  <w:style w:type="paragraph" w:customStyle="1" w:styleId="INDENT1">
    <w:name w:val="INDENT1"/>
    <w:basedOn w:val="a"/>
    <w:rsid w:val="00C50C5B"/>
    <w:pPr>
      <w:ind w:left="851"/>
    </w:pPr>
    <w:rPr>
      <w:rFonts w:eastAsia="宋体"/>
      <w:lang w:eastAsia="zh-CN"/>
    </w:rPr>
  </w:style>
  <w:style w:type="paragraph" w:customStyle="1" w:styleId="INDENT2">
    <w:name w:val="INDENT2"/>
    <w:basedOn w:val="a"/>
    <w:rsid w:val="00C50C5B"/>
    <w:pPr>
      <w:ind w:left="1135" w:hanging="284"/>
    </w:pPr>
    <w:rPr>
      <w:rFonts w:eastAsia="宋体"/>
      <w:lang w:eastAsia="zh-CN"/>
    </w:rPr>
  </w:style>
  <w:style w:type="paragraph" w:customStyle="1" w:styleId="INDENT3">
    <w:name w:val="INDENT3"/>
    <w:basedOn w:val="a"/>
    <w:rsid w:val="00C50C5B"/>
    <w:pPr>
      <w:ind w:left="1701" w:hanging="567"/>
    </w:pPr>
    <w:rPr>
      <w:rFonts w:eastAsia="宋体"/>
      <w:lang w:eastAsia="zh-CN"/>
    </w:rPr>
  </w:style>
  <w:style w:type="paragraph" w:customStyle="1" w:styleId="FigureTitle">
    <w:name w:val="Figure_Title"/>
    <w:basedOn w:val="a"/>
    <w:next w:val="a"/>
    <w:rsid w:val="00C50C5B"/>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C50C5B"/>
    <w:pPr>
      <w:keepNext/>
      <w:keepLines/>
      <w:spacing w:before="240"/>
      <w:ind w:left="1418"/>
    </w:pPr>
    <w:rPr>
      <w:rFonts w:ascii="Arial" w:eastAsia="宋体" w:hAnsi="Arial"/>
      <w:b/>
      <w:sz w:val="36"/>
      <w:lang w:eastAsia="zh-CN"/>
    </w:rPr>
  </w:style>
  <w:style w:type="paragraph" w:styleId="afd">
    <w:name w:val="caption"/>
    <w:basedOn w:val="a"/>
    <w:next w:val="a"/>
    <w:qFormat/>
    <w:rsid w:val="00C50C5B"/>
    <w:pPr>
      <w:spacing w:before="120" w:after="120"/>
    </w:pPr>
    <w:rPr>
      <w:rFonts w:eastAsia="宋体"/>
      <w:b/>
      <w:lang w:eastAsia="zh-CN"/>
    </w:rPr>
  </w:style>
  <w:style w:type="paragraph" w:styleId="afe">
    <w:name w:val="Plain Text"/>
    <w:basedOn w:val="a"/>
    <w:link w:val="aff"/>
    <w:rsid w:val="00C50C5B"/>
    <w:rPr>
      <w:rFonts w:ascii="Courier New" w:eastAsia="Times New Roman" w:hAnsi="Courier New"/>
      <w:lang w:eastAsia="zh-CN"/>
    </w:rPr>
  </w:style>
  <w:style w:type="character" w:customStyle="1" w:styleId="aff">
    <w:name w:val="纯文本 字符"/>
    <w:basedOn w:val="a0"/>
    <w:link w:val="afe"/>
    <w:rsid w:val="00C50C5B"/>
    <w:rPr>
      <w:rFonts w:ascii="Courier New" w:eastAsia="Times New Roman" w:hAnsi="Courier New"/>
      <w:lang w:val="en-GB" w:eastAsia="zh-CN"/>
    </w:rPr>
  </w:style>
  <w:style w:type="paragraph" w:styleId="TOC">
    <w:name w:val="TOC Heading"/>
    <w:basedOn w:val="1"/>
    <w:next w:val="a"/>
    <w:uiPriority w:val="39"/>
    <w:unhideWhenUsed/>
    <w:qFormat/>
    <w:rsid w:val="00C50C5B"/>
    <w:pPr>
      <w:pBdr>
        <w:top w:val="none" w:sz="0" w:space="0" w:color="auto"/>
      </w:pBdr>
      <w:spacing w:after="0" w:line="259" w:lineRule="auto"/>
      <w:ind w:left="0" w:firstLine="0"/>
      <w:outlineLvl w:val="9"/>
    </w:pPr>
    <w:rPr>
      <w:rFonts w:ascii="Cambria" w:eastAsia="宋体" w:hAnsi="Cambria"/>
      <w:color w:val="365F91"/>
      <w:sz w:val="32"/>
      <w:szCs w:val="32"/>
    </w:rPr>
  </w:style>
  <w:style w:type="paragraph" w:customStyle="1" w:styleId="25">
    <w:name w:val="2"/>
    <w:semiHidden/>
    <w:rsid w:val="00C50C5B"/>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GB" w:eastAsia="zh-CN"/>
    </w:rPr>
  </w:style>
  <w:style w:type="paragraph" w:styleId="aff0">
    <w:name w:val="Bibliography"/>
    <w:basedOn w:val="a"/>
    <w:next w:val="a"/>
    <w:uiPriority w:val="37"/>
    <w:semiHidden/>
    <w:unhideWhenUsed/>
    <w:rsid w:val="00C50C5B"/>
    <w:pPr>
      <w:overflowPunct w:val="0"/>
      <w:autoSpaceDE w:val="0"/>
      <w:autoSpaceDN w:val="0"/>
      <w:adjustRightInd w:val="0"/>
      <w:textAlignment w:val="baseline"/>
    </w:pPr>
    <w:rPr>
      <w:rFonts w:eastAsia="Times New Roman"/>
      <w:lang w:eastAsia="en-GB"/>
    </w:rPr>
  </w:style>
  <w:style w:type="paragraph" w:styleId="aff1">
    <w:name w:val="Block Text"/>
    <w:basedOn w:val="a"/>
    <w:semiHidden/>
    <w:unhideWhenUsed/>
    <w:rsid w:val="00C50C5B"/>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6">
    <w:name w:val="Body Text 2"/>
    <w:basedOn w:val="a"/>
    <w:link w:val="27"/>
    <w:semiHidden/>
    <w:unhideWhenUsed/>
    <w:rsid w:val="00C50C5B"/>
    <w:pPr>
      <w:overflowPunct w:val="0"/>
      <w:autoSpaceDE w:val="0"/>
      <w:autoSpaceDN w:val="0"/>
      <w:adjustRightInd w:val="0"/>
      <w:spacing w:after="120" w:line="480" w:lineRule="auto"/>
      <w:textAlignment w:val="baseline"/>
    </w:pPr>
    <w:rPr>
      <w:rFonts w:eastAsia="Times New Roman"/>
      <w:lang w:eastAsia="en-GB"/>
    </w:rPr>
  </w:style>
  <w:style w:type="character" w:customStyle="1" w:styleId="27">
    <w:name w:val="正文文本 2 字符"/>
    <w:basedOn w:val="a0"/>
    <w:link w:val="26"/>
    <w:semiHidden/>
    <w:rsid w:val="00C50C5B"/>
    <w:rPr>
      <w:rFonts w:ascii="Times New Roman" w:eastAsia="Times New Roman" w:hAnsi="Times New Roman"/>
      <w:lang w:val="en-GB" w:eastAsia="en-GB"/>
    </w:rPr>
  </w:style>
  <w:style w:type="paragraph" w:styleId="34">
    <w:name w:val="Body Text 3"/>
    <w:basedOn w:val="a"/>
    <w:link w:val="35"/>
    <w:semiHidden/>
    <w:unhideWhenUsed/>
    <w:rsid w:val="00C50C5B"/>
    <w:pPr>
      <w:overflowPunct w:val="0"/>
      <w:autoSpaceDE w:val="0"/>
      <w:autoSpaceDN w:val="0"/>
      <w:adjustRightInd w:val="0"/>
      <w:spacing w:after="120"/>
      <w:textAlignment w:val="baseline"/>
    </w:pPr>
    <w:rPr>
      <w:rFonts w:eastAsia="Times New Roman"/>
      <w:sz w:val="16"/>
      <w:szCs w:val="16"/>
      <w:lang w:eastAsia="en-GB"/>
    </w:rPr>
  </w:style>
  <w:style w:type="character" w:customStyle="1" w:styleId="35">
    <w:name w:val="正文文本 3 字符"/>
    <w:basedOn w:val="a0"/>
    <w:link w:val="34"/>
    <w:semiHidden/>
    <w:rsid w:val="00C50C5B"/>
    <w:rPr>
      <w:rFonts w:ascii="Times New Roman" w:eastAsia="Times New Roman" w:hAnsi="Times New Roman"/>
      <w:sz w:val="16"/>
      <w:szCs w:val="16"/>
      <w:lang w:val="en-GB" w:eastAsia="en-GB"/>
    </w:rPr>
  </w:style>
  <w:style w:type="paragraph" w:styleId="aff2">
    <w:name w:val="Body Text First Indent"/>
    <w:basedOn w:val="af8"/>
    <w:link w:val="aff3"/>
    <w:rsid w:val="00C50C5B"/>
    <w:pPr>
      <w:spacing w:after="180"/>
      <w:ind w:firstLine="360"/>
    </w:pPr>
  </w:style>
  <w:style w:type="character" w:customStyle="1" w:styleId="aff3">
    <w:name w:val="正文文本首行缩进 字符"/>
    <w:basedOn w:val="af9"/>
    <w:link w:val="aff2"/>
    <w:rsid w:val="00C50C5B"/>
    <w:rPr>
      <w:rFonts w:ascii="Times New Roman" w:eastAsia="Times New Roman" w:hAnsi="Times New Roman"/>
      <w:lang w:val="en-GB" w:eastAsia="en-GB"/>
    </w:rPr>
  </w:style>
  <w:style w:type="paragraph" w:styleId="aff4">
    <w:name w:val="Body Text Indent"/>
    <w:basedOn w:val="a"/>
    <w:link w:val="aff5"/>
    <w:semiHidden/>
    <w:unhideWhenUsed/>
    <w:rsid w:val="00C50C5B"/>
    <w:pPr>
      <w:overflowPunct w:val="0"/>
      <w:autoSpaceDE w:val="0"/>
      <w:autoSpaceDN w:val="0"/>
      <w:adjustRightInd w:val="0"/>
      <w:spacing w:after="120"/>
      <w:ind w:left="283"/>
      <w:textAlignment w:val="baseline"/>
    </w:pPr>
    <w:rPr>
      <w:rFonts w:eastAsia="Times New Roman"/>
      <w:lang w:eastAsia="en-GB"/>
    </w:rPr>
  </w:style>
  <w:style w:type="character" w:customStyle="1" w:styleId="aff5">
    <w:name w:val="正文文本缩进 字符"/>
    <w:basedOn w:val="a0"/>
    <w:link w:val="aff4"/>
    <w:semiHidden/>
    <w:rsid w:val="00C50C5B"/>
    <w:rPr>
      <w:rFonts w:ascii="Times New Roman" w:eastAsia="Times New Roman" w:hAnsi="Times New Roman"/>
      <w:lang w:val="en-GB" w:eastAsia="en-GB"/>
    </w:rPr>
  </w:style>
  <w:style w:type="paragraph" w:styleId="28">
    <w:name w:val="Body Text First Indent 2"/>
    <w:basedOn w:val="aff4"/>
    <w:link w:val="29"/>
    <w:semiHidden/>
    <w:unhideWhenUsed/>
    <w:rsid w:val="00C50C5B"/>
    <w:pPr>
      <w:spacing w:after="180"/>
      <w:ind w:left="360" w:firstLine="360"/>
    </w:pPr>
  </w:style>
  <w:style w:type="character" w:customStyle="1" w:styleId="29">
    <w:name w:val="正文文本首行缩进 2 字符"/>
    <w:basedOn w:val="aff5"/>
    <w:link w:val="28"/>
    <w:semiHidden/>
    <w:rsid w:val="00C50C5B"/>
    <w:rPr>
      <w:rFonts w:ascii="Times New Roman" w:eastAsia="Times New Roman" w:hAnsi="Times New Roman"/>
      <w:lang w:val="en-GB" w:eastAsia="en-GB"/>
    </w:rPr>
  </w:style>
  <w:style w:type="paragraph" w:styleId="2a">
    <w:name w:val="Body Text Indent 2"/>
    <w:basedOn w:val="a"/>
    <w:link w:val="2b"/>
    <w:semiHidden/>
    <w:unhideWhenUsed/>
    <w:rsid w:val="00C50C5B"/>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b">
    <w:name w:val="正文文本缩进 2 字符"/>
    <w:basedOn w:val="a0"/>
    <w:link w:val="2a"/>
    <w:semiHidden/>
    <w:rsid w:val="00C50C5B"/>
    <w:rPr>
      <w:rFonts w:ascii="Times New Roman" w:eastAsia="Times New Roman" w:hAnsi="Times New Roman"/>
      <w:lang w:val="en-GB" w:eastAsia="en-GB"/>
    </w:rPr>
  </w:style>
  <w:style w:type="paragraph" w:styleId="36">
    <w:name w:val="Body Text Indent 3"/>
    <w:basedOn w:val="a"/>
    <w:link w:val="37"/>
    <w:semiHidden/>
    <w:unhideWhenUsed/>
    <w:rsid w:val="00C50C5B"/>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7">
    <w:name w:val="正文文本缩进 3 字符"/>
    <w:basedOn w:val="a0"/>
    <w:link w:val="36"/>
    <w:semiHidden/>
    <w:rsid w:val="00C50C5B"/>
    <w:rPr>
      <w:rFonts w:ascii="Times New Roman" w:eastAsia="Times New Roman" w:hAnsi="Times New Roman"/>
      <w:sz w:val="16"/>
      <w:szCs w:val="16"/>
      <w:lang w:val="en-GB" w:eastAsia="en-GB"/>
    </w:rPr>
  </w:style>
  <w:style w:type="paragraph" w:styleId="aff6">
    <w:name w:val="Closing"/>
    <w:basedOn w:val="a"/>
    <w:link w:val="aff7"/>
    <w:semiHidden/>
    <w:unhideWhenUsed/>
    <w:rsid w:val="00C50C5B"/>
    <w:pPr>
      <w:overflowPunct w:val="0"/>
      <w:autoSpaceDE w:val="0"/>
      <w:autoSpaceDN w:val="0"/>
      <w:adjustRightInd w:val="0"/>
      <w:spacing w:after="0"/>
      <w:ind w:left="4252"/>
      <w:textAlignment w:val="baseline"/>
    </w:pPr>
    <w:rPr>
      <w:rFonts w:eastAsia="Times New Roman"/>
      <w:lang w:eastAsia="en-GB"/>
    </w:rPr>
  </w:style>
  <w:style w:type="character" w:customStyle="1" w:styleId="aff7">
    <w:name w:val="结束语 字符"/>
    <w:basedOn w:val="a0"/>
    <w:link w:val="aff6"/>
    <w:semiHidden/>
    <w:rsid w:val="00C50C5B"/>
    <w:rPr>
      <w:rFonts w:ascii="Times New Roman" w:eastAsia="Times New Roman" w:hAnsi="Times New Roman"/>
      <w:lang w:val="en-GB" w:eastAsia="en-GB"/>
    </w:rPr>
  </w:style>
  <w:style w:type="paragraph" w:styleId="aff8">
    <w:name w:val="Date"/>
    <w:basedOn w:val="a"/>
    <w:next w:val="a"/>
    <w:link w:val="aff9"/>
    <w:rsid w:val="00C50C5B"/>
    <w:pPr>
      <w:overflowPunct w:val="0"/>
      <w:autoSpaceDE w:val="0"/>
      <w:autoSpaceDN w:val="0"/>
      <w:adjustRightInd w:val="0"/>
      <w:textAlignment w:val="baseline"/>
    </w:pPr>
    <w:rPr>
      <w:rFonts w:eastAsia="Times New Roman"/>
      <w:lang w:eastAsia="en-GB"/>
    </w:rPr>
  </w:style>
  <w:style w:type="character" w:customStyle="1" w:styleId="aff9">
    <w:name w:val="日期 字符"/>
    <w:basedOn w:val="a0"/>
    <w:link w:val="aff8"/>
    <w:rsid w:val="00C50C5B"/>
    <w:rPr>
      <w:rFonts w:ascii="Times New Roman" w:eastAsia="Times New Roman" w:hAnsi="Times New Roman"/>
      <w:lang w:val="en-GB" w:eastAsia="en-GB"/>
    </w:rPr>
  </w:style>
  <w:style w:type="paragraph" w:styleId="affa">
    <w:name w:val="E-mail Signature"/>
    <w:basedOn w:val="a"/>
    <w:link w:val="affb"/>
    <w:semiHidden/>
    <w:unhideWhenUsed/>
    <w:rsid w:val="00C50C5B"/>
    <w:pPr>
      <w:overflowPunct w:val="0"/>
      <w:autoSpaceDE w:val="0"/>
      <w:autoSpaceDN w:val="0"/>
      <w:adjustRightInd w:val="0"/>
      <w:spacing w:after="0"/>
      <w:textAlignment w:val="baseline"/>
    </w:pPr>
    <w:rPr>
      <w:rFonts w:eastAsia="Times New Roman"/>
      <w:lang w:eastAsia="en-GB"/>
    </w:rPr>
  </w:style>
  <w:style w:type="character" w:customStyle="1" w:styleId="affb">
    <w:name w:val="电子邮件签名 字符"/>
    <w:basedOn w:val="a0"/>
    <w:link w:val="affa"/>
    <w:semiHidden/>
    <w:rsid w:val="00C50C5B"/>
    <w:rPr>
      <w:rFonts w:ascii="Times New Roman" w:eastAsia="Times New Roman" w:hAnsi="Times New Roman"/>
      <w:lang w:val="en-GB" w:eastAsia="en-GB"/>
    </w:rPr>
  </w:style>
  <w:style w:type="paragraph" w:styleId="affc">
    <w:name w:val="endnote text"/>
    <w:basedOn w:val="a"/>
    <w:link w:val="affd"/>
    <w:semiHidden/>
    <w:unhideWhenUsed/>
    <w:rsid w:val="00C50C5B"/>
    <w:pPr>
      <w:overflowPunct w:val="0"/>
      <w:autoSpaceDE w:val="0"/>
      <w:autoSpaceDN w:val="0"/>
      <w:adjustRightInd w:val="0"/>
      <w:spacing w:after="0"/>
      <w:textAlignment w:val="baseline"/>
    </w:pPr>
    <w:rPr>
      <w:rFonts w:eastAsia="Times New Roman"/>
      <w:lang w:eastAsia="en-GB"/>
    </w:rPr>
  </w:style>
  <w:style w:type="character" w:customStyle="1" w:styleId="affd">
    <w:name w:val="尾注文本 字符"/>
    <w:basedOn w:val="a0"/>
    <w:link w:val="affc"/>
    <w:semiHidden/>
    <w:rsid w:val="00C50C5B"/>
    <w:rPr>
      <w:rFonts w:ascii="Times New Roman" w:eastAsia="Times New Roman" w:hAnsi="Times New Roman"/>
      <w:lang w:val="en-GB" w:eastAsia="en-GB"/>
    </w:rPr>
  </w:style>
  <w:style w:type="paragraph" w:styleId="affe">
    <w:name w:val="envelope address"/>
    <w:basedOn w:val="a"/>
    <w:semiHidden/>
    <w:unhideWhenUsed/>
    <w:rsid w:val="00C50C5B"/>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f">
    <w:name w:val="envelope return"/>
    <w:basedOn w:val="a"/>
    <w:semiHidden/>
    <w:unhideWhenUsed/>
    <w:rsid w:val="00C50C5B"/>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semiHidden/>
    <w:unhideWhenUsed/>
    <w:rsid w:val="00C50C5B"/>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地址 字符"/>
    <w:basedOn w:val="a0"/>
    <w:link w:val="HTML"/>
    <w:semiHidden/>
    <w:rsid w:val="00C50C5B"/>
    <w:rPr>
      <w:rFonts w:ascii="Times New Roman" w:eastAsia="Times New Roman" w:hAnsi="Times New Roman"/>
      <w:i/>
      <w:iCs/>
      <w:lang w:val="en-GB" w:eastAsia="en-GB"/>
    </w:rPr>
  </w:style>
  <w:style w:type="paragraph" w:styleId="HTML1">
    <w:name w:val="HTML Preformatted"/>
    <w:basedOn w:val="a"/>
    <w:link w:val="HTML2"/>
    <w:semiHidden/>
    <w:unhideWhenUsed/>
    <w:rsid w:val="00C50C5B"/>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预设格式 字符"/>
    <w:basedOn w:val="a0"/>
    <w:link w:val="HTML1"/>
    <w:semiHidden/>
    <w:rsid w:val="00C50C5B"/>
    <w:rPr>
      <w:rFonts w:ascii="Consolas" w:eastAsia="Times New Roman" w:hAnsi="Consolas"/>
      <w:lang w:val="en-GB" w:eastAsia="en-GB"/>
    </w:rPr>
  </w:style>
  <w:style w:type="paragraph" w:styleId="38">
    <w:name w:val="index 3"/>
    <w:basedOn w:val="a"/>
    <w:next w:val="a"/>
    <w:semiHidden/>
    <w:unhideWhenUsed/>
    <w:rsid w:val="00C50C5B"/>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semiHidden/>
    <w:unhideWhenUsed/>
    <w:rsid w:val="00C50C5B"/>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semiHidden/>
    <w:unhideWhenUsed/>
    <w:rsid w:val="00C50C5B"/>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semiHidden/>
    <w:unhideWhenUsed/>
    <w:rsid w:val="00C50C5B"/>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semiHidden/>
    <w:unhideWhenUsed/>
    <w:rsid w:val="00C50C5B"/>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semiHidden/>
    <w:unhideWhenUsed/>
    <w:rsid w:val="00C50C5B"/>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semiHidden/>
    <w:unhideWhenUsed/>
    <w:rsid w:val="00C50C5B"/>
    <w:pPr>
      <w:overflowPunct w:val="0"/>
      <w:autoSpaceDE w:val="0"/>
      <w:autoSpaceDN w:val="0"/>
      <w:adjustRightInd w:val="0"/>
      <w:spacing w:after="0"/>
      <w:ind w:left="1800" w:hanging="200"/>
      <w:textAlignment w:val="baseline"/>
    </w:pPr>
    <w:rPr>
      <w:rFonts w:eastAsia="Times New Roman"/>
      <w:lang w:eastAsia="en-GB"/>
    </w:rPr>
  </w:style>
  <w:style w:type="paragraph" w:styleId="afff0">
    <w:name w:val="Intense Quote"/>
    <w:basedOn w:val="a"/>
    <w:next w:val="a"/>
    <w:link w:val="afff1"/>
    <w:uiPriority w:val="30"/>
    <w:qFormat/>
    <w:rsid w:val="00C50C5B"/>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afff1">
    <w:name w:val="明显引用 字符"/>
    <w:basedOn w:val="a0"/>
    <w:link w:val="afff0"/>
    <w:uiPriority w:val="30"/>
    <w:rsid w:val="00C50C5B"/>
    <w:rPr>
      <w:rFonts w:ascii="Times New Roman" w:eastAsia="Times New Roman" w:hAnsi="Times New Roman"/>
      <w:i/>
      <w:iCs/>
      <w:color w:val="4F81BD" w:themeColor="accent1"/>
      <w:lang w:val="en-GB" w:eastAsia="en-GB"/>
    </w:rPr>
  </w:style>
  <w:style w:type="paragraph" w:styleId="afff2">
    <w:name w:val="List Continue"/>
    <w:basedOn w:val="a"/>
    <w:semiHidden/>
    <w:unhideWhenUsed/>
    <w:rsid w:val="00C50C5B"/>
    <w:pPr>
      <w:overflowPunct w:val="0"/>
      <w:autoSpaceDE w:val="0"/>
      <w:autoSpaceDN w:val="0"/>
      <w:adjustRightInd w:val="0"/>
      <w:spacing w:after="120"/>
      <w:ind w:left="283"/>
      <w:contextualSpacing/>
      <w:textAlignment w:val="baseline"/>
    </w:pPr>
    <w:rPr>
      <w:rFonts w:eastAsia="Times New Roman"/>
      <w:lang w:eastAsia="en-GB"/>
    </w:rPr>
  </w:style>
  <w:style w:type="paragraph" w:styleId="2c">
    <w:name w:val="List Continue 2"/>
    <w:basedOn w:val="a"/>
    <w:semiHidden/>
    <w:unhideWhenUsed/>
    <w:rsid w:val="00C50C5B"/>
    <w:pPr>
      <w:overflowPunct w:val="0"/>
      <w:autoSpaceDE w:val="0"/>
      <w:autoSpaceDN w:val="0"/>
      <w:adjustRightInd w:val="0"/>
      <w:spacing w:after="120"/>
      <w:ind w:left="566"/>
      <w:contextualSpacing/>
      <w:textAlignment w:val="baseline"/>
    </w:pPr>
    <w:rPr>
      <w:rFonts w:eastAsia="Times New Roman"/>
      <w:lang w:eastAsia="en-GB"/>
    </w:rPr>
  </w:style>
  <w:style w:type="paragraph" w:styleId="39">
    <w:name w:val="List Continue 3"/>
    <w:basedOn w:val="a"/>
    <w:semiHidden/>
    <w:unhideWhenUsed/>
    <w:rsid w:val="00C50C5B"/>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semiHidden/>
    <w:unhideWhenUsed/>
    <w:rsid w:val="00C50C5B"/>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semiHidden/>
    <w:unhideWhenUsed/>
    <w:rsid w:val="00C50C5B"/>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C50C5B"/>
    <w:pPr>
      <w:numPr>
        <w:numId w:val="2"/>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C50C5B"/>
    <w:pPr>
      <w:numPr>
        <w:numId w:val="3"/>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C50C5B"/>
    <w:pPr>
      <w:numPr>
        <w:numId w:val="4"/>
      </w:numPr>
      <w:overflowPunct w:val="0"/>
      <w:autoSpaceDE w:val="0"/>
      <w:autoSpaceDN w:val="0"/>
      <w:adjustRightInd w:val="0"/>
      <w:contextualSpacing/>
      <w:textAlignment w:val="baseline"/>
    </w:pPr>
    <w:rPr>
      <w:rFonts w:eastAsia="Times New Roman"/>
      <w:lang w:eastAsia="en-GB"/>
    </w:rPr>
  </w:style>
  <w:style w:type="paragraph" w:styleId="afff3">
    <w:name w:val="macro"/>
    <w:link w:val="afff4"/>
    <w:semiHidden/>
    <w:unhideWhenUsed/>
    <w:rsid w:val="00C50C5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afff4">
    <w:name w:val="宏文本 字符"/>
    <w:basedOn w:val="a0"/>
    <w:link w:val="afff3"/>
    <w:semiHidden/>
    <w:rsid w:val="00C50C5B"/>
    <w:rPr>
      <w:rFonts w:ascii="Consolas" w:eastAsia="Times New Roman" w:hAnsi="Consolas"/>
      <w:lang w:val="en-GB" w:eastAsia="en-GB"/>
    </w:rPr>
  </w:style>
  <w:style w:type="paragraph" w:styleId="afff5">
    <w:name w:val="Message Header"/>
    <w:basedOn w:val="a"/>
    <w:link w:val="afff6"/>
    <w:semiHidden/>
    <w:unhideWhenUsed/>
    <w:rsid w:val="00C50C5B"/>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6">
    <w:name w:val="信息标题 字符"/>
    <w:basedOn w:val="a0"/>
    <w:link w:val="afff5"/>
    <w:semiHidden/>
    <w:rsid w:val="00C50C5B"/>
    <w:rPr>
      <w:rFonts w:asciiTheme="majorHAnsi" w:eastAsiaTheme="majorEastAsia" w:hAnsiTheme="majorHAnsi" w:cstheme="majorBidi"/>
      <w:sz w:val="24"/>
      <w:szCs w:val="24"/>
      <w:shd w:val="pct20" w:color="auto" w:fill="auto"/>
      <w:lang w:val="en-GB" w:eastAsia="en-GB"/>
    </w:rPr>
  </w:style>
  <w:style w:type="paragraph" w:styleId="afff7">
    <w:name w:val="No Spacing"/>
    <w:uiPriority w:val="1"/>
    <w:qFormat/>
    <w:rsid w:val="00C50C5B"/>
    <w:pPr>
      <w:overflowPunct w:val="0"/>
      <w:autoSpaceDE w:val="0"/>
      <w:autoSpaceDN w:val="0"/>
      <w:adjustRightInd w:val="0"/>
      <w:textAlignment w:val="baseline"/>
    </w:pPr>
    <w:rPr>
      <w:rFonts w:ascii="Times New Roman" w:eastAsia="Times New Roman" w:hAnsi="Times New Roman"/>
      <w:lang w:val="en-GB" w:eastAsia="en-GB"/>
    </w:rPr>
  </w:style>
  <w:style w:type="paragraph" w:styleId="afff8">
    <w:name w:val="Normal (Web)"/>
    <w:basedOn w:val="a"/>
    <w:semiHidden/>
    <w:unhideWhenUsed/>
    <w:rsid w:val="00C50C5B"/>
    <w:pPr>
      <w:overflowPunct w:val="0"/>
      <w:autoSpaceDE w:val="0"/>
      <w:autoSpaceDN w:val="0"/>
      <w:adjustRightInd w:val="0"/>
      <w:textAlignment w:val="baseline"/>
    </w:pPr>
    <w:rPr>
      <w:rFonts w:eastAsia="Times New Roman"/>
      <w:sz w:val="24"/>
      <w:szCs w:val="24"/>
      <w:lang w:eastAsia="en-GB"/>
    </w:rPr>
  </w:style>
  <w:style w:type="paragraph" w:styleId="afff9">
    <w:name w:val="Normal Indent"/>
    <w:basedOn w:val="a"/>
    <w:semiHidden/>
    <w:unhideWhenUsed/>
    <w:rsid w:val="00C50C5B"/>
    <w:pPr>
      <w:overflowPunct w:val="0"/>
      <w:autoSpaceDE w:val="0"/>
      <w:autoSpaceDN w:val="0"/>
      <w:adjustRightInd w:val="0"/>
      <w:ind w:left="720"/>
      <w:textAlignment w:val="baseline"/>
    </w:pPr>
    <w:rPr>
      <w:rFonts w:eastAsia="Times New Roman"/>
      <w:lang w:eastAsia="en-GB"/>
    </w:rPr>
  </w:style>
  <w:style w:type="paragraph" w:styleId="afffa">
    <w:name w:val="Note Heading"/>
    <w:basedOn w:val="a"/>
    <w:next w:val="a"/>
    <w:link w:val="afffb"/>
    <w:semiHidden/>
    <w:unhideWhenUsed/>
    <w:rsid w:val="00C50C5B"/>
    <w:pPr>
      <w:overflowPunct w:val="0"/>
      <w:autoSpaceDE w:val="0"/>
      <w:autoSpaceDN w:val="0"/>
      <w:adjustRightInd w:val="0"/>
      <w:spacing w:after="0"/>
      <w:textAlignment w:val="baseline"/>
    </w:pPr>
    <w:rPr>
      <w:rFonts w:eastAsia="Times New Roman"/>
      <w:lang w:eastAsia="en-GB"/>
    </w:rPr>
  </w:style>
  <w:style w:type="character" w:customStyle="1" w:styleId="afffb">
    <w:name w:val="注释标题 字符"/>
    <w:basedOn w:val="a0"/>
    <w:link w:val="afffa"/>
    <w:semiHidden/>
    <w:rsid w:val="00C50C5B"/>
    <w:rPr>
      <w:rFonts w:ascii="Times New Roman" w:eastAsia="Times New Roman" w:hAnsi="Times New Roman"/>
      <w:lang w:val="en-GB" w:eastAsia="en-GB"/>
    </w:rPr>
  </w:style>
  <w:style w:type="paragraph" w:styleId="afffc">
    <w:name w:val="Quote"/>
    <w:basedOn w:val="a"/>
    <w:next w:val="a"/>
    <w:link w:val="afffd"/>
    <w:uiPriority w:val="29"/>
    <w:qFormat/>
    <w:rsid w:val="00C50C5B"/>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d">
    <w:name w:val="引用 字符"/>
    <w:basedOn w:val="a0"/>
    <w:link w:val="afffc"/>
    <w:uiPriority w:val="29"/>
    <w:rsid w:val="00C50C5B"/>
    <w:rPr>
      <w:rFonts w:ascii="Times New Roman" w:eastAsia="Times New Roman" w:hAnsi="Times New Roman"/>
      <w:i/>
      <w:iCs/>
      <w:color w:val="404040" w:themeColor="text1" w:themeTint="BF"/>
      <w:lang w:val="en-GB" w:eastAsia="en-GB"/>
    </w:rPr>
  </w:style>
  <w:style w:type="paragraph" w:styleId="afffe">
    <w:name w:val="Salutation"/>
    <w:basedOn w:val="a"/>
    <w:next w:val="a"/>
    <w:link w:val="affff"/>
    <w:rsid w:val="00C50C5B"/>
    <w:pPr>
      <w:overflowPunct w:val="0"/>
      <w:autoSpaceDE w:val="0"/>
      <w:autoSpaceDN w:val="0"/>
      <w:adjustRightInd w:val="0"/>
      <w:textAlignment w:val="baseline"/>
    </w:pPr>
    <w:rPr>
      <w:rFonts w:eastAsia="Times New Roman"/>
      <w:lang w:eastAsia="en-GB"/>
    </w:rPr>
  </w:style>
  <w:style w:type="character" w:customStyle="1" w:styleId="affff">
    <w:name w:val="称呼 字符"/>
    <w:basedOn w:val="a0"/>
    <w:link w:val="afffe"/>
    <w:rsid w:val="00C50C5B"/>
    <w:rPr>
      <w:rFonts w:ascii="Times New Roman" w:eastAsia="Times New Roman" w:hAnsi="Times New Roman"/>
      <w:lang w:val="en-GB" w:eastAsia="en-GB"/>
    </w:rPr>
  </w:style>
  <w:style w:type="paragraph" w:styleId="affff0">
    <w:name w:val="Signature"/>
    <w:basedOn w:val="a"/>
    <w:link w:val="affff1"/>
    <w:semiHidden/>
    <w:unhideWhenUsed/>
    <w:rsid w:val="00C50C5B"/>
    <w:pPr>
      <w:overflowPunct w:val="0"/>
      <w:autoSpaceDE w:val="0"/>
      <w:autoSpaceDN w:val="0"/>
      <w:adjustRightInd w:val="0"/>
      <w:spacing w:after="0"/>
      <w:ind w:left="4252"/>
      <w:textAlignment w:val="baseline"/>
    </w:pPr>
    <w:rPr>
      <w:rFonts w:eastAsia="Times New Roman"/>
      <w:lang w:eastAsia="en-GB"/>
    </w:rPr>
  </w:style>
  <w:style w:type="character" w:customStyle="1" w:styleId="affff1">
    <w:name w:val="签名 字符"/>
    <w:basedOn w:val="a0"/>
    <w:link w:val="affff0"/>
    <w:semiHidden/>
    <w:rsid w:val="00C50C5B"/>
    <w:rPr>
      <w:rFonts w:ascii="Times New Roman" w:eastAsia="Times New Roman" w:hAnsi="Times New Roman"/>
      <w:lang w:val="en-GB" w:eastAsia="en-GB"/>
    </w:rPr>
  </w:style>
  <w:style w:type="paragraph" w:styleId="affff2">
    <w:name w:val="Subtitle"/>
    <w:basedOn w:val="a"/>
    <w:next w:val="a"/>
    <w:link w:val="affff3"/>
    <w:qFormat/>
    <w:rsid w:val="00C50C5B"/>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affff3">
    <w:name w:val="副标题 字符"/>
    <w:basedOn w:val="a0"/>
    <w:link w:val="affff2"/>
    <w:rsid w:val="00C50C5B"/>
    <w:rPr>
      <w:rFonts w:asciiTheme="minorHAnsi" w:hAnsiTheme="minorHAnsi" w:cstheme="minorBidi"/>
      <w:color w:val="5A5A5A" w:themeColor="text1" w:themeTint="A5"/>
      <w:spacing w:val="15"/>
      <w:sz w:val="22"/>
      <w:szCs w:val="22"/>
      <w:lang w:val="en-GB" w:eastAsia="en-GB"/>
    </w:rPr>
  </w:style>
  <w:style w:type="paragraph" w:styleId="affff4">
    <w:name w:val="table of authorities"/>
    <w:basedOn w:val="a"/>
    <w:next w:val="a"/>
    <w:semiHidden/>
    <w:unhideWhenUsed/>
    <w:rsid w:val="00C50C5B"/>
    <w:pPr>
      <w:overflowPunct w:val="0"/>
      <w:autoSpaceDE w:val="0"/>
      <w:autoSpaceDN w:val="0"/>
      <w:adjustRightInd w:val="0"/>
      <w:spacing w:after="0"/>
      <w:ind w:left="200" w:hanging="200"/>
      <w:textAlignment w:val="baseline"/>
    </w:pPr>
    <w:rPr>
      <w:rFonts w:eastAsia="Times New Roman"/>
      <w:lang w:eastAsia="en-GB"/>
    </w:rPr>
  </w:style>
  <w:style w:type="paragraph" w:styleId="affff5">
    <w:name w:val="table of figures"/>
    <w:basedOn w:val="a"/>
    <w:next w:val="a"/>
    <w:semiHidden/>
    <w:unhideWhenUsed/>
    <w:rsid w:val="00C50C5B"/>
    <w:pPr>
      <w:overflowPunct w:val="0"/>
      <w:autoSpaceDE w:val="0"/>
      <w:autoSpaceDN w:val="0"/>
      <w:adjustRightInd w:val="0"/>
      <w:spacing w:after="0"/>
      <w:textAlignment w:val="baseline"/>
    </w:pPr>
    <w:rPr>
      <w:rFonts w:eastAsia="Times New Roman"/>
      <w:lang w:eastAsia="en-GB"/>
    </w:rPr>
  </w:style>
  <w:style w:type="paragraph" w:styleId="affff6">
    <w:name w:val="Title"/>
    <w:basedOn w:val="a"/>
    <w:next w:val="a"/>
    <w:link w:val="affff7"/>
    <w:qFormat/>
    <w:rsid w:val="00C50C5B"/>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7">
    <w:name w:val="标题 字符"/>
    <w:basedOn w:val="a0"/>
    <w:link w:val="affff6"/>
    <w:rsid w:val="00C50C5B"/>
    <w:rPr>
      <w:rFonts w:asciiTheme="majorHAnsi" w:eastAsiaTheme="majorEastAsia" w:hAnsiTheme="majorHAnsi" w:cstheme="majorBidi"/>
      <w:spacing w:val="-10"/>
      <w:kern w:val="28"/>
      <w:sz w:val="56"/>
      <w:szCs w:val="56"/>
      <w:lang w:val="en-GB" w:eastAsia="en-GB"/>
    </w:rPr>
  </w:style>
  <w:style w:type="paragraph" w:styleId="affff8">
    <w:name w:val="toa heading"/>
    <w:basedOn w:val="a"/>
    <w:next w:val="a"/>
    <w:semiHidden/>
    <w:unhideWhenUsed/>
    <w:rsid w:val="00C50C5B"/>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a"/>
    <w:rsid w:val="00C50C5B"/>
    <w:pPr>
      <w:spacing w:before="100" w:beforeAutospacing="1" w:after="100" w:afterAutospacing="1"/>
    </w:pPr>
    <w:rPr>
      <w:rFonts w:eastAsia="Times New Roman"/>
      <w:sz w:val="24"/>
      <w:szCs w:val="24"/>
      <w:lang w:eastAsia="en-GB"/>
    </w:rPr>
  </w:style>
  <w:style w:type="character" w:customStyle="1" w:styleId="B3Char">
    <w:name w:val="B3 Char"/>
    <w:rsid w:val="00C50C5B"/>
    <w:rPr>
      <w:rFonts w:ascii="Times New Roman" w:hAnsi="Times New Roman"/>
      <w:lang w:val="en-GB" w:eastAsia="en-US"/>
    </w:rPr>
  </w:style>
  <w:style w:type="character" w:customStyle="1" w:styleId="TFCharChar">
    <w:name w:val="TF Char Char"/>
    <w:rsid w:val="00C50C5B"/>
    <w:rPr>
      <w:rFonts w:ascii="Arial" w:hAnsi="Arial"/>
      <w:b/>
      <w:lang w:val="en-GB" w:eastAsia="en-US"/>
    </w:rPr>
  </w:style>
  <w:style w:type="character" w:customStyle="1" w:styleId="BodyTextFirstIndentChar1">
    <w:name w:val="Body Text First Indent Char1"/>
    <w:basedOn w:val="a0"/>
    <w:rsid w:val="00C50C5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__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E42FC1-A3B9-4691-A413-818C257C69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8</TotalTime>
  <Pages>24</Pages>
  <Words>13248</Words>
  <Characters>75518</Characters>
  <Application>Microsoft Office Word</Application>
  <DocSecurity>0</DocSecurity>
  <Lines>629</Lines>
  <Paragraphs>17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85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1</cp:lastModifiedBy>
  <cp:revision>122</cp:revision>
  <cp:lastPrinted>1900-01-01T00:00:00Z</cp:lastPrinted>
  <dcterms:created xsi:type="dcterms:W3CDTF">2020-02-03T08:32:00Z</dcterms:created>
  <dcterms:modified xsi:type="dcterms:W3CDTF">2023-04-20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nodQh3aUGAo5vOEUVCicMYakXXTkzR3bsK1ABTT2SfCI0GlGRpniz5GD1cnZv9OL88dZ/ELj
WAEzX0OyJkJ7GwvWrtIZB1ZfawQWUcDcpJsJZouQO+AFNsPuRB14wo78ZzfDKA4hzeA5eYmU
71Pe2mdF/SivJJuRw8Sp01b8DGNGubhP+B3HrMZ6MN82v50BrDaaJI18iVfBB9TCyn7KbHHY
H2wOD5DX7ipWi7slhe</vt:lpwstr>
  </property>
  <property fmtid="{D5CDD505-2E9C-101B-9397-08002B2CF9AE}" pid="22" name="_2015_ms_pID_7253431">
    <vt:lpwstr>UVR3uZraRu5sR1WLwZHZeJ6EOcN5s9LmCwCRiReCu3LKDjWi4jFB+c
zY7Z6Vx7VrRnl9itAf9JBvkp8wzX8m+/oniXuo5sEaAEcFP5JuVayV2Fw3vcsDUMzMuOJF4U
KV92qxBd4Gj331t6kHKQF9uVPwCeK296A+YL8ot8ypydAys7lzIK4UcxVtThBJdVRztbIeYf
eoHBkWqOhvDLM5FIvbKrjbeHeij+ARIB7chT</vt:lpwstr>
  </property>
  <property fmtid="{D5CDD505-2E9C-101B-9397-08002B2CF9AE}" pid="23" name="_2015_ms_pID_7253432">
    <vt:lpwstr>TA==</vt:lpwstr>
  </property>
</Properties>
</file>